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6528" w:rsidRPr="00F51D14" w:rsidRDefault="00366528" w:rsidP="00366528">
      <w:pPr>
        <w:pStyle w:val="ConsPlusNormal"/>
        <w:tabs>
          <w:tab w:val="left" w:pos="855"/>
          <w:tab w:val="center" w:pos="5089"/>
        </w:tabs>
        <w:spacing w:line="276" w:lineRule="auto"/>
        <w:ind w:firstLine="540"/>
        <w:jc w:val="right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F51D1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Утверждено </w:t>
      </w:r>
    </w:p>
    <w:p w:rsidR="00366528" w:rsidRPr="00F51D14" w:rsidRDefault="00366528" w:rsidP="00366528">
      <w:pPr>
        <w:pStyle w:val="ConsPlusNormal"/>
        <w:tabs>
          <w:tab w:val="left" w:pos="855"/>
          <w:tab w:val="center" w:pos="5089"/>
        </w:tabs>
        <w:spacing w:line="276" w:lineRule="auto"/>
        <w:ind w:firstLine="540"/>
        <w:jc w:val="right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Постановлением А</w:t>
      </w:r>
      <w:r w:rsidRPr="00F51D1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дминистрации </w:t>
      </w:r>
    </w:p>
    <w:p w:rsidR="00366528" w:rsidRPr="00F51D14" w:rsidRDefault="00366528" w:rsidP="00366528">
      <w:pPr>
        <w:pStyle w:val="ConsPlusNormal"/>
        <w:tabs>
          <w:tab w:val="left" w:pos="855"/>
          <w:tab w:val="center" w:pos="5089"/>
        </w:tabs>
        <w:spacing w:line="276" w:lineRule="auto"/>
        <w:ind w:firstLine="540"/>
        <w:jc w:val="right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ЗАТО г. о.</w:t>
      </w:r>
      <w:r w:rsidRPr="00F51D14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Молодежный</w:t>
      </w:r>
    </w:p>
    <w:p w:rsidR="00366528" w:rsidRDefault="00366528" w:rsidP="00366528">
      <w:pPr>
        <w:pStyle w:val="ConsPlusNormal"/>
        <w:tabs>
          <w:tab w:val="left" w:pos="855"/>
          <w:tab w:val="center" w:pos="5089"/>
        </w:tabs>
        <w:spacing w:line="276" w:lineRule="auto"/>
        <w:ind w:firstLine="540"/>
        <w:jc w:val="right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F51D14">
        <w:rPr>
          <w:rFonts w:ascii="Times New Roman" w:hAnsi="Times New Roman" w:cs="Times New Roman"/>
          <w:color w:val="000000" w:themeColor="text1"/>
          <w:sz w:val="20"/>
          <w:szCs w:val="20"/>
        </w:rPr>
        <w:t>Московской области</w:t>
      </w:r>
    </w:p>
    <w:p w:rsidR="00366528" w:rsidRPr="00F51D14" w:rsidRDefault="00366528" w:rsidP="00366528">
      <w:pPr>
        <w:pStyle w:val="ConsPlusNormal"/>
        <w:tabs>
          <w:tab w:val="left" w:pos="855"/>
          <w:tab w:val="center" w:pos="5089"/>
        </w:tabs>
        <w:spacing w:line="276" w:lineRule="auto"/>
        <w:ind w:firstLine="540"/>
        <w:jc w:val="right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от 30.07.2018 № 239</w:t>
      </w:r>
    </w:p>
    <w:p w:rsidR="004B7D5F" w:rsidRPr="00BF2DE7" w:rsidRDefault="008D15B0" w:rsidP="004D223C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й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регламент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предоставлени</w:t>
      </w:r>
      <w:r w:rsidR="004D223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я 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</w:t>
      </w:r>
      <w:r w:rsidR="009D38A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ниципальной</w:t>
      </w:r>
      <w:r w:rsidR="00357806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91660B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слуги</w:t>
      </w:r>
    </w:p>
    <w:p w:rsidR="009A393D" w:rsidRPr="00BF2DE7" w:rsidRDefault="00A51009" w:rsidP="00E022B2">
      <w:pPr>
        <w:pStyle w:val="Default"/>
        <w:spacing w:line="276" w:lineRule="auto"/>
        <w:jc w:val="center"/>
        <w:rPr>
          <w:b/>
          <w:color w:val="000000" w:themeColor="text1"/>
        </w:rPr>
      </w:pPr>
      <w:r w:rsidRPr="00BF2DE7">
        <w:rPr>
          <w:b/>
          <w:color w:val="000000" w:themeColor="text1"/>
        </w:rPr>
        <w:t>«</w:t>
      </w:r>
      <w:r w:rsidR="007D1496" w:rsidRPr="00BF2DE7">
        <w:rPr>
          <w:b/>
          <w:color w:val="000000" w:themeColor="text1"/>
        </w:rPr>
        <w:t>Выдача разрешения на размещение объектов</w:t>
      </w:r>
      <w:r w:rsidR="00A00E4A" w:rsidRPr="00BF2DE7">
        <w:rPr>
          <w:b/>
          <w:color w:val="000000" w:themeColor="text1"/>
        </w:rPr>
        <w:t xml:space="preserve"> </w:t>
      </w:r>
      <w:r w:rsidR="007D1496" w:rsidRPr="00BF2DE7">
        <w:rPr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C0D0E" w:rsidRPr="00BF2DE7">
        <w:rPr>
          <w:b/>
          <w:color w:val="000000" w:themeColor="text1"/>
        </w:rPr>
        <w:t>»</w:t>
      </w:r>
      <w:r w:rsidR="00992DFF" w:rsidRPr="00BF2DE7">
        <w:rPr>
          <w:b/>
          <w:color w:val="000000" w:themeColor="text1"/>
        </w:rPr>
        <w:cr/>
      </w:r>
    </w:p>
    <w:p w:rsidR="000F26EE" w:rsidRPr="00BF2DE7" w:rsidRDefault="000F26EE" w:rsidP="00FD1515">
      <w:pPr>
        <w:pStyle w:val="Default"/>
        <w:tabs>
          <w:tab w:val="left" w:pos="8340"/>
        </w:tabs>
        <w:spacing w:line="276" w:lineRule="auto"/>
        <w:jc w:val="both"/>
        <w:rPr>
          <w:b/>
          <w:color w:val="000000" w:themeColor="text1"/>
        </w:rPr>
      </w:pPr>
      <w:r w:rsidRPr="00BF2DE7">
        <w:rPr>
          <w:b/>
          <w:color w:val="000000" w:themeColor="text1"/>
        </w:rPr>
        <w:t>Список</w:t>
      </w:r>
      <w:r w:rsidR="009A2FF8" w:rsidRPr="00BF2DE7">
        <w:rPr>
          <w:b/>
          <w:color w:val="000000" w:themeColor="text1"/>
        </w:rPr>
        <w:t xml:space="preserve"> разделов</w:t>
      </w:r>
    </w:p>
    <w:p w:rsidR="00F62A1C" w:rsidRPr="00BF2DE7" w:rsidRDefault="00FC2D2E" w:rsidP="00FD1515">
      <w:pPr>
        <w:pStyle w:val="Default"/>
        <w:tabs>
          <w:tab w:val="left" w:pos="8340"/>
        </w:tabs>
        <w:spacing w:line="276" w:lineRule="auto"/>
        <w:jc w:val="both"/>
        <w:rPr>
          <w:b/>
          <w:color w:val="000000" w:themeColor="text1"/>
        </w:rPr>
      </w:pPr>
      <w:r w:rsidRPr="00BF2DE7">
        <w:rPr>
          <w:b/>
          <w:color w:val="000000" w:themeColor="text1"/>
        </w:rPr>
        <w:tab/>
      </w:r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r w:rsidRPr="00561044">
        <w:rPr>
          <w:color w:val="000000" w:themeColor="text1"/>
          <w:sz w:val="24"/>
          <w:szCs w:val="24"/>
        </w:rPr>
        <w:fldChar w:fldCharType="begin"/>
      </w:r>
      <w:r w:rsidR="000F26EE" w:rsidRPr="00BF2DE7">
        <w:rPr>
          <w:color w:val="000000" w:themeColor="text1"/>
          <w:sz w:val="24"/>
          <w:szCs w:val="24"/>
        </w:rPr>
        <w:instrText xml:space="preserve"> TOC \o "1-3" \h \z \u </w:instrText>
      </w:r>
      <w:r w:rsidRPr="00561044">
        <w:rPr>
          <w:color w:val="000000" w:themeColor="text1"/>
          <w:sz w:val="24"/>
          <w:szCs w:val="24"/>
        </w:rPr>
        <w:fldChar w:fldCharType="separate"/>
      </w:r>
      <w:hyperlink w:anchor="_Toc502317077" w:history="1">
        <w:r w:rsidR="008855ED" w:rsidRPr="003434A8">
          <w:rPr>
            <w:rStyle w:val="a7"/>
          </w:rPr>
          <w:t>Термины и опреде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078" w:history="1">
        <w:r w:rsidR="008855ED" w:rsidRPr="003434A8">
          <w:rPr>
            <w:rStyle w:val="a7"/>
            <w:lang w:val="en-US"/>
          </w:rPr>
          <w:t>I</w:t>
        </w:r>
        <w:r w:rsidR="008855ED" w:rsidRPr="003434A8">
          <w:rPr>
            <w:rStyle w:val="a7"/>
          </w:rPr>
          <w:t>. Общие полож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79" w:history="1">
        <w:r w:rsidR="008855ED" w:rsidRPr="003434A8">
          <w:rPr>
            <w:rStyle w:val="a7"/>
          </w:rPr>
          <w:t>1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едмет регулирования Административного регламен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0" w:history="1">
        <w:r w:rsidR="008855ED" w:rsidRPr="003434A8">
          <w:rPr>
            <w:rStyle w:val="a7"/>
          </w:rPr>
          <w:t>2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Лица, имеющие право на получ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1" w:history="1">
        <w:r w:rsidR="008855ED" w:rsidRPr="003434A8">
          <w:rPr>
            <w:rStyle w:val="a7"/>
          </w:rPr>
          <w:t>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 xml:space="preserve">Требования к порядку информирования о порядке предоставления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082" w:history="1">
        <w:r w:rsidR="008855ED" w:rsidRPr="003434A8">
          <w:rPr>
            <w:rStyle w:val="a7"/>
            <w:lang w:val="en-US"/>
          </w:rPr>
          <w:t>II</w:t>
        </w:r>
        <w:r w:rsidR="008855ED" w:rsidRPr="003434A8">
          <w:rPr>
            <w:rStyle w:val="a7"/>
          </w:rPr>
          <w:t xml:space="preserve">. Стандарт предоставления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3" w:history="1">
        <w:r w:rsidR="008855ED" w:rsidRPr="003434A8">
          <w:rPr>
            <w:rStyle w:val="a7"/>
          </w:rPr>
          <w:t>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Наименова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4" w:history="1">
        <w:r w:rsidR="008855ED" w:rsidRPr="003434A8">
          <w:rPr>
            <w:rStyle w:val="a7"/>
          </w:rPr>
          <w:t>5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 xml:space="preserve">Органы и организации, участвующие в предоставлении </w:t>
        </w:r>
        <w:r w:rsidR="008855ED" w:rsidRPr="003434A8">
          <w:rPr>
            <w:rStyle w:val="a7"/>
            <w:spacing w:val="-1"/>
          </w:rPr>
          <w:t xml:space="preserve">Муниципальной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5" w:history="1">
        <w:r w:rsidR="008855ED" w:rsidRPr="003434A8">
          <w:rPr>
            <w:rStyle w:val="a7"/>
          </w:rPr>
          <w:t>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Основания для обращения и результаты предоставления Муниципальной</w:t>
        </w:r>
        <w:r w:rsidR="008855ED" w:rsidRPr="003434A8">
          <w:rPr>
            <w:rStyle w:val="a7"/>
            <w:spacing w:val="1"/>
          </w:rPr>
          <w:t xml:space="preserve"> </w:t>
        </w:r>
        <w:r w:rsidR="008855ED" w:rsidRPr="003434A8">
          <w:rPr>
            <w:rStyle w:val="a7"/>
            <w:spacing w:val="-2"/>
          </w:rPr>
          <w:t>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6" w:history="1">
        <w:r w:rsidR="008855ED" w:rsidRPr="003434A8">
          <w:rPr>
            <w:rStyle w:val="a7"/>
          </w:rPr>
          <w:t>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рок регистрации Заяв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7" w:history="1">
        <w:r w:rsidR="008855ED" w:rsidRPr="003434A8">
          <w:rPr>
            <w:rStyle w:val="a7"/>
          </w:rPr>
          <w:t>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рок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8" w:history="1">
        <w:r w:rsidR="008855ED" w:rsidRPr="003434A8">
          <w:rPr>
            <w:rStyle w:val="a7"/>
          </w:rPr>
          <w:t>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авовые основани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89" w:history="1">
        <w:r w:rsidR="008855ED" w:rsidRPr="003434A8">
          <w:rPr>
            <w:rStyle w:val="a7"/>
          </w:rPr>
          <w:t>10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0" w:history="1">
        <w:r w:rsidR="008855ED" w:rsidRPr="003434A8">
          <w:rPr>
            <w:rStyle w:val="a7"/>
          </w:rPr>
          <w:t>11. 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 или Организац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1" w:history="1">
        <w:r w:rsidR="008855ED" w:rsidRPr="003434A8">
          <w:rPr>
            <w:rStyle w:val="a7"/>
          </w:rPr>
          <w:t>12. 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2" w:history="1">
        <w:r w:rsidR="008855ED" w:rsidRPr="003434A8">
          <w:rPr>
            <w:rStyle w:val="a7"/>
          </w:rPr>
          <w:t>1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3" w:history="1">
        <w:r w:rsidR="008855ED" w:rsidRPr="003434A8">
          <w:rPr>
            <w:rStyle w:val="a7"/>
            <w:lang w:eastAsia="ar-SA"/>
          </w:rPr>
          <w:t>1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  <w:lang w:eastAsia="ar-SA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4" w:history="1">
        <w:r w:rsidR="008855ED" w:rsidRPr="003434A8">
          <w:rPr>
            <w:rStyle w:val="a7"/>
          </w:rPr>
          <w:t xml:space="preserve">15. </w:t>
        </w:r>
        <w:r w:rsidR="008855ED" w:rsidRPr="003434A8">
          <w:rPr>
            <w:rStyle w:val="a7"/>
            <w:bCs/>
            <w:iCs/>
          </w:rPr>
          <w:t xml:space="preserve"> 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5" w:history="1">
        <w:r w:rsidR="008855ED" w:rsidRPr="003434A8">
          <w:rPr>
            <w:rStyle w:val="a7"/>
          </w:rPr>
          <w:t>1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6" w:history="1">
        <w:r w:rsidR="008855ED" w:rsidRPr="003434A8">
          <w:rPr>
            <w:rStyle w:val="a7"/>
          </w:rPr>
          <w:t>1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7" w:history="1">
        <w:r w:rsidR="008855ED" w:rsidRPr="003434A8">
          <w:rPr>
            <w:rStyle w:val="a7"/>
          </w:rPr>
          <w:t>1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Максимальный срок ожидания в очеред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8" w:history="1">
        <w:r w:rsidR="008855ED" w:rsidRPr="003434A8">
          <w:rPr>
            <w:rStyle w:val="a7"/>
          </w:rPr>
          <w:t>1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помещениям, в которых предоставляется Муниципальная услуг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099" w:history="1">
        <w:r w:rsidR="008855ED" w:rsidRPr="003434A8">
          <w:rPr>
            <w:rStyle w:val="a7"/>
          </w:rPr>
          <w:t>20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казатели доступности и качества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0" w:history="1">
        <w:r w:rsidR="008855ED" w:rsidRPr="003434A8">
          <w:rPr>
            <w:rStyle w:val="a7"/>
          </w:rPr>
          <w:t>21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1" w:history="1">
        <w:r w:rsidR="008855ED" w:rsidRPr="003434A8">
          <w:rPr>
            <w:rStyle w:val="a7"/>
          </w:rPr>
          <w:t>22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Требования к организации предоставления Муниципальной услуги в МФЦ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2" w:history="1">
        <w:r w:rsidR="008855ED" w:rsidRPr="003434A8">
          <w:rPr>
            <w:rStyle w:val="a7"/>
            <w:lang w:val="en-US"/>
          </w:rPr>
          <w:t>III</w:t>
        </w:r>
        <w:r w:rsidR="008855ED" w:rsidRPr="003434A8">
          <w:rPr>
            <w:rStyle w:val="a7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3" w:history="1">
        <w:r w:rsidR="008855ED" w:rsidRPr="003434A8">
          <w:rPr>
            <w:rStyle w:val="a7"/>
          </w:rPr>
          <w:t>23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4" w:history="1">
        <w:r w:rsidR="008855ED" w:rsidRPr="003434A8">
          <w:rPr>
            <w:rStyle w:val="a7"/>
            <w:lang w:val="en-US"/>
          </w:rPr>
          <w:t>IV</w:t>
        </w:r>
        <w:r w:rsidR="008855ED" w:rsidRPr="003434A8">
          <w:rPr>
            <w:rStyle w:val="a7"/>
          </w:rPr>
          <w:t>. Порядок и формы контроля за исполнением Административного регламен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5" w:history="1">
        <w:r w:rsidR="008855ED" w:rsidRPr="003434A8">
          <w:rPr>
            <w:rStyle w:val="a7"/>
          </w:rPr>
          <w:t>24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рядок осуществления контроля за соблюдением и исполнением должностными лицами, муниципальными служащими 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6" w:history="1">
        <w:r w:rsidR="008855ED" w:rsidRPr="003434A8">
          <w:rPr>
            <w:rStyle w:val="a7"/>
          </w:rPr>
          <w:t>25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7" w:history="1">
        <w:r w:rsidR="008855ED" w:rsidRPr="003434A8">
          <w:rPr>
            <w:rStyle w:val="a7"/>
          </w:rPr>
          <w:t>26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08" w:history="1">
        <w:r w:rsidR="008855ED" w:rsidRPr="003434A8">
          <w:rPr>
            <w:rStyle w:val="a7"/>
          </w:rPr>
          <w:t>27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оложения, характеризующие требования к порядку и формам контроля  за предоставлением Муниципальной услуги, в том числе со стороны граждан, их объединений и организаций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09" w:history="1">
        <w:r w:rsidR="008855ED" w:rsidRPr="003434A8">
          <w:rPr>
            <w:rStyle w:val="a7"/>
            <w:lang w:val="en-US"/>
          </w:rPr>
          <w:t>V</w:t>
        </w:r>
        <w:r w:rsidR="008855ED" w:rsidRPr="003434A8">
          <w:rPr>
            <w:rStyle w:val="a7"/>
          </w:rPr>
          <w:t>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же специалистами МФЦ, участвующих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10" w:history="1">
        <w:r w:rsidR="008855ED" w:rsidRPr="003434A8">
          <w:rPr>
            <w:rStyle w:val="a7"/>
          </w:rPr>
          <w:t>28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, а также специалистов МФЦ, участвующих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1" w:history="1">
        <w:r w:rsidR="008855ED" w:rsidRPr="003434A8">
          <w:rPr>
            <w:rStyle w:val="a7"/>
            <w:lang w:val="en-US"/>
          </w:rPr>
          <w:t>VI</w:t>
        </w:r>
        <w:r w:rsidR="008855ED" w:rsidRPr="003434A8">
          <w:rPr>
            <w:rStyle w:val="a7"/>
          </w:rPr>
          <w:t>. Правила обработки персональных данных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2f0"/>
        <w:rPr>
          <w:rFonts w:asciiTheme="minorHAnsi" w:hAnsiTheme="minorHAnsi" w:cstheme="minorBidi"/>
          <w:sz w:val="22"/>
          <w:szCs w:val="22"/>
        </w:rPr>
      </w:pPr>
      <w:hyperlink w:anchor="_Toc502317112" w:history="1">
        <w:r w:rsidR="008855ED" w:rsidRPr="003434A8">
          <w:rPr>
            <w:rStyle w:val="a7"/>
          </w:rPr>
          <w:t>29.</w:t>
        </w:r>
        <w:r w:rsidR="008855ED">
          <w:rPr>
            <w:rFonts w:asciiTheme="minorHAnsi" w:hAnsiTheme="minorHAnsi" w:cstheme="minorBidi"/>
            <w:sz w:val="22"/>
            <w:szCs w:val="22"/>
          </w:rPr>
          <w:tab/>
        </w:r>
        <w:r w:rsidR="008855ED" w:rsidRPr="003434A8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3" w:history="1">
        <w:r w:rsidR="008855ED" w:rsidRPr="003434A8">
          <w:rPr>
            <w:rStyle w:val="a7"/>
          </w:rPr>
          <w:t>Приложение 1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4" w:history="1">
        <w:r w:rsidR="008855ED" w:rsidRPr="003434A8">
          <w:rPr>
            <w:rStyle w:val="a7"/>
          </w:rPr>
          <w:t>Термины и определения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5" w:history="1">
        <w:r w:rsidR="008855ED" w:rsidRPr="003434A8">
          <w:rPr>
            <w:rStyle w:val="a7"/>
          </w:rPr>
          <w:t>Приложение 2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b/>
            <w:bCs w:val="0"/>
            <w:webHidden/>
          </w:rPr>
          <w:t>Ошибка! Закладка не определена.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16" w:history="1">
        <w:r w:rsidR="008855ED" w:rsidRPr="008855ED">
          <w:rPr>
            <w:rStyle w:val="a7"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b/>
            <w:bCs w:val="0"/>
            <w:webHidden/>
          </w:rPr>
          <w:t>Ошибка! Закладка не определена.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7" w:history="1">
        <w:r w:rsidR="008855ED" w:rsidRPr="003434A8">
          <w:rPr>
            <w:rStyle w:val="a7"/>
          </w:rPr>
          <w:t>Приложение 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18" w:history="1">
        <w:r w:rsidR="008855ED" w:rsidRPr="008855ED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19" w:history="1">
        <w:r w:rsidR="008855ED" w:rsidRPr="003434A8">
          <w:rPr>
            <w:rStyle w:val="a7"/>
          </w:rPr>
          <w:t>Приложение 4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20" w:history="1">
        <w:r w:rsidR="008855ED" w:rsidRPr="008855ED">
          <w:rPr>
            <w:rStyle w:val="a7"/>
          </w:rPr>
          <w:t>Перечень видов объектов, размещение которых может осуществляться  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8855ED" w:rsidRP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21" w:history="1">
        <w:r w:rsidR="008855ED" w:rsidRPr="008855ED">
          <w:rPr>
            <w:rStyle w:val="a7"/>
          </w:rPr>
          <w:t>Перечень случаев, при которых не требуется получение разрешения на строительство на территории Московской области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21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3A54B1">
          <w:rPr>
            <w:webHidden/>
          </w:rPr>
          <w:t>34</w:t>
        </w:r>
        <w:r w:rsidRPr="008855ED"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2" w:history="1">
        <w:r w:rsidR="008855ED" w:rsidRPr="003434A8">
          <w:rPr>
            <w:rStyle w:val="a7"/>
          </w:rPr>
          <w:t>Приложение 6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3" w:history="1">
        <w:r w:rsidR="008855ED" w:rsidRPr="003434A8">
          <w:rPr>
            <w:rStyle w:val="a7"/>
          </w:rPr>
          <w:t>Форма разрешения на размещение объект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4" w:history="1">
        <w:r w:rsidR="008855ED" w:rsidRPr="003434A8">
          <w:rPr>
            <w:rStyle w:val="a7"/>
            <w:rFonts w:eastAsia="Times New Roman"/>
            <w:iCs/>
          </w:rPr>
          <w:t>Приложение 7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5" w:history="1">
        <w:r w:rsidR="008855ED" w:rsidRPr="003434A8">
          <w:rPr>
            <w:rStyle w:val="a7"/>
          </w:rPr>
          <w:t>Форма решения об отказе в предоставлении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6" w:history="1">
        <w:r w:rsidR="008855ED" w:rsidRPr="003434A8">
          <w:rPr>
            <w:rStyle w:val="a7"/>
          </w:rPr>
          <w:t>Приложение 8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7" w:history="1">
        <w:r w:rsidR="008855ED" w:rsidRPr="003434A8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8" w:history="1">
        <w:r w:rsidR="008855ED" w:rsidRPr="003434A8">
          <w:rPr>
            <w:rStyle w:val="a7"/>
          </w:rPr>
          <w:t>Приложение 9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29" w:history="1">
        <w:r w:rsidR="008855ED" w:rsidRPr="003434A8">
          <w:rPr>
            <w:rStyle w:val="a7"/>
            <w:rFonts w:eastAsia="Times New Roman"/>
            <w:iCs/>
          </w:rPr>
          <w:t>Утверждена Постановлением Правительства Московской области от 08.04.2015 № 229/1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0" w:history="1">
        <w:r w:rsidR="008855ED" w:rsidRPr="008855ED">
          <w:rPr>
            <w:rStyle w:val="a7"/>
            <w:rFonts w:eastAsia="Times New Roman"/>
            <w:iCs/>
          </w:rPr>
          <w:t>Форма Схемы границ земель или части земельного участка на кадастровом плане территори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8855ED" w:rsidRP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1" w:history="1">
        <w:r w:rsidR="008855ED" w:rsidRPr="008855ED">
          <w:rPr>
            <w:rStyle w:val="a7"/>
            <w:rFonts w:eastAsia="Times New Roman"/>
            <w:iCs/>
          </w:rPr>
          <w:t>Приложение 10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31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3A54B1">
          <w:rPr>
            <w:webHidden/>
          </w:rPr>
          <w:t>41</w:t>
        </w:r>
        <w:r w:rsidRPr="008855ED">
          <w:rPr>
            <w:webHidden/>
          </w:rPr>
          <w:fldChar w:fldCharType="end"/>
        </w:r>
      </w:hyperlink>
    </w:p>
    <w:p w:rsidR="008855ED" w:rsidRPr="008855ED" w:rsidRDefault="00561044" w:rsidP="008855ED">
      <w:pPr>
        <w:pStyle w:val="1f3"/>
        <w:rPr>
          <w:rFonts w:asciiTheme="minorHAnsi" w:hAnsiTheme="minorHAnsi" w:cstheme="minorBidi"/>
          <w:sz w:val="22"/>
          <w:szCs w:val="22"/>
        </w:rPr>
      </w:pPr>
      <w:hyperlink w:anchor="_Toc502317132" w:history="1">
        <w:r w:rsidR="008855ED" w:rsidRPr="008855ED">
          <w:rPr>
            <w:rStyle w:val="a7"/>
            <w:rFonts w:eastAsia="Times New Roman"/>
            <w:iCs/>
          </w:rPr>
          <w:t>Форма Заявления о предоставлении Муниципальной услуги</w:t>
        </w:r>
        <w:r w:rsidR="008855ED" w:rsidRPr="008855ED">
          <w:rPr>
            <w:webHidden/>
          </w:rPr>
          <w:tab/>
        </w:r>
        <w:r w:rsidRPr="008855ED">
          <w:rPr>
            <w:webHidden/>
          </w:rPr>
          <w:fldChar w:fldCharType="begin"/>
        </w:r>
        <w:r w:rsidR="008855ED" w:rsidRPr="008855ED">
          <w:rPr>
            <w:webHidden/>
          </w:rPr>
          <w:instrText xml:space="preserve"> PAGEREF _Toc502317132 \h </w:instrText>
        </w:r>
        <w:r w:rsidRPr="008855ED">
          <w:rPr>
            <w:webHidden/>
          </w:rPr>
        </w:r>
        <w:r w:rsidRPr="008855ED">
          <w:rPr>
            <w:webHidden/>
          </w:rPr>
          <w:fldChar w:fldCharType="separate"/>
        </w:r>
        <w:r w:rsidR="003A54B1">
          <w:rPr>
            <w:webHidden/>
          </w:rPr>
          <w:t>41</w:t>
        </w:r>
        <w:r w:rsidRPr="008855ED"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3" w:history="1">
        <w:r w:rsidR="008855ED" w:rsidRPr="003434A8">
          <w:rPr>
            <w:rStyle w:val="a7"/>
            <w:rFonts w:eastAsia="Times New Roman"/>
            <w:iCs/>
          </w:rPr>
          <w:t>Приложение 11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4" w:history="1">
        <w:r w:rsidR="008855ED" w:rsidRPr="003434A8">
          <w:rPr>
            <w:rStyle w:val="a7"/>
          </w:rPr>
          <w:t>Описание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5" w:history="1">
        <w:r w:rsidR="008855ED" w:rsidRPr="003434A8">
          <w:rPr>
            <w:rStyle w:val="a7"/>
            <w:rFonts w:eastAsia="Times New Roman"/>
            <w:iCs/>
          </w:rPr>
          <w:t>Приложение 12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6" w:history="1">
        <w:r w:rsidR="008855ED" w:rsidRPr="003434A8">
          <w:rPr>
            <w:rStyle w:val="a7"/>
          </w:rPr>
          <w:t>Форма решения об отказе в приеме документов, необходимых для предоставления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7" w:history="1">
        <w:r w:rsidR="008855ED" w:rsidRPr="003434A8">
          <w:rPr>
            <w:rStyle w:val="a7"/>
          </w:rPr>
          <w:t>Приложение 13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8" w:history="1">
        <w:r w:rsidR="008855ED" w:rsidRPr="003434A8">
          <w:rPr>
            <w:rStyle w:val="a7"/>
          </w:rPr>
          <w:t>Требования к помещениям, в которых предоставляется Муниципальная услуга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39" w:history="1">
        <w:r w:rsidR="008855ED" w:rsidRPr="003434A8">
          <w:rPr>
            <w:rStyle w:val="a7"/>
            <w:rFonts w:eastAsia="Times New Roman"/>
            <w:iCs/>
          </w:rPr>
          <w:t>Приложение 14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0" w:history="1">
        <w:r w:rsidR="008855ED" w:rsidRPr="003434A8">
          <w:rPr>
            <w:rStyle w:val="a7"/>
          </w:rPr>
          <w:t>Показатели доступности и качества Муниципальной услуги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1" w:history="1">
        <w:r w:rsidR="008855ED" w:rsidRPr="003434A8">
          <w:rPr>
            <w:rStyle w:val="a7"/>
          </w:rPr>
          <w:t>Приложение 15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2" w:history="1">
        <w:r w:rsidR="008855ED" w:rsidRPr="003434A8">
          <w:rPr>
            <w:rStyle w:val="a7"/>
            <w:rFonts w:eastAsia="Times New Roman"/>
            <w:iCs/>
          </w:rPr>
          <w:t>Приложение 16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8855ED" w:rsidRDefault="00561044">
      <w:pPr>
        <w:pStyle w:val="39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ru-RU"/>
        </w:rPr>
      </w:pPr>
      <w:hyperlink w:anchor="_Toc502317143" w:history="1">
        <w:r w:rsidR="008855ED" w:rsidRPr="003434A8">
          <w:rPr>
            <w:rStyle w:val="a7"/>
            <w:rFonts w:eastAsia="Times New Roman"/>
            <w:noProof/>
          </w:rPr>
          <w:t>Модуль оказания услуг ЕИС ОУ</w:t>
        </w:r>
        <w:r w:rsidR="008855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55ED">
          <w:rPr>
            <w:noProof/>
            <w:webHidden/>
          </w:rPr>
          <w:instrText xml:space="preserve"> PAGEREF _Toc502317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54B1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8855ED" w:rsidRDefault="00561044">
      <w:pPr>
        <w:pStyle w:val="39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ru-RU"/>
        </w:rPr>
      </w:pPr>
      <w:hyperlink w:anchor="_Toc502317144" w:history="1">
        <w:r w:rsidR="008855ED" w:rsidRPr="003434A8">
          <w:rPr>
            <w:rStyle w:val="a7"/>
            <w:rFonts w:eastAsia="Times New Roman"/>
            <w:noProof/>
          </w:rPr>
          <w:t>МФЦ/ Модуль МФЦ ЕИС ОУ</w:t>
        </w:r>
        <w:r w:rsidR="008855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55ED">
          <w:rPr>
            <w:noProof/>
            <w:webHidden/>
          </w:rPr>
          <w:instrText xml:space="preserve"> PAGEREF _Toc502317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54B1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5" w:history="1">
        <w:r w:rsidR="008855ED" w:rsidRPr="003434A8">
          <w:rPr>
            <w:rStyle w:val="a7"/>
          </w:rPr>
          <w:t>Приложение 17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6" w:history="1">
        <w:r w:rsidR="008855ED" w:rsidRPr="003434A8">
          <w:rPr>
            <w:rStyle w:val="a7"/>
          </w:rPr>
          <w:t>Блок-схема предоставления Муниципальной услуги при обращении через РПГУ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8855ED" w:rsidRDefault="00561044" w:rsidP="008855ED">
      <w:pPr>
        <w:pStyle w:val="1f3"/>
        <w:rPr>
          <w:rFonts w:asciiTheme="minorHAnsi" w:hAnsiTheme="minorHAnsi" w:cstheme="minorBidi"/>
          <w:b/>
          <w:sz w:val="22"/>
          <w:szCs w:val="22"/>
        </w:rPr>
      </w:pPr>
      <w:hyperlink w:anchor="_Toc502317147" w:history="1">
        <w:r w:rsidR="008855ED" w:rsidRPr="003434A8">
          <w:rPr>
            <w:rStyle w:val="a7"/>
          </w:rPr>
          <w:t>Блок-схема предоставления Муниципальной услуги при обращении через РПГУ</w:t>
        </w:r>
        <w:r w:rsidR="008855ED">
          <w:rPr>
            <w:webHidden/>
          </w:rPr>
          <w:tab/>
        </w:r>
        <w:r>
          <w:rPr>
            <w:webHidden/>
          </w:rPr>
          <w:fldChar w:fldCharType="begin"/>
        </w:r>
        <w:r w:rsidR="008855ED">
          <w:rPr>
            <w:webHidden/>
          </w:rPr>
          <w:instrText xml:space="preserve"> PAGEREF _Toc502317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A54B1">
          <w:rPr>
            <w:b/>
            <w:bCs w:val="0"/>
            <w:webHidden/>
          </w:rPr>
          <w:t>Ошибка! Закладка не определена.</w:t>
        </w:r>
        <w:r>
          <w:rPr>
            <w:webHidden/>
          </w:rPr>
          <w:fldChar w:fldCharType="end"/>
        </w:r>
      </w:hyperlink>
    </w:p>
    <w:p w:rsidR="00E12DA5" w:rsidRPr="00BF2DE7" w:rsidRDefault="00561044" w:rsidP="008855ED">
      <w:pPr>
        <w:pStyle w:val="1f3"/>
        <w:rPr>
          <w:b/>
          <w:iCs/>
        </w:rPr>
      </w:pPr>
      <w:r w:rsidRPr="00BF2DE7">
        <w:rPr>
          <w:sz w:val="24"/>
          <w:szCs w:val="24"/>
        </w:rPr>
        <w:fldChar w:fldCharType="end"/>
      </w:r>
      <w:bookmarkStart w:id="0" w:name="_Toc441496531"/>
      <w:r w:rsidR="00E12DA5" w:rsidRPr="00BF2DE7">
        <w:br w:type="page"/>
      </w:r>
    </w:p>
    <w:p w:rsidR="00447F8B" w:rsidRPr="00BF2DE7" w:rsidRDefault="00761EAB" w:rsidP="00EB7A51">
      <w:pPr>
        <w:pStyle w:val="1-"/>
        <w:rPr>
          <w:color w:val="000000" w:themeColor="text1"/>
          <w:sz w:val="24"/>
          <w:szCs w:val="24"/>
        </w:rPr>
      </w:pPr>
      <w:bookmarkStart w:id="1" w:name="_Toc502317077"/>
      <w:r w:rsidRPr="00BF2DE7">
        <w:rPr>
          <w:color w:val="000000" w:themeColor="text1"/>
          <w:sz w:val="24"/>
          <w:szCs w:val="24"/>
        </w:rPr>
        <w:lastRenderedPageBreak/>
        <w:t>Термины и определения</w:t>
      </w:r>
      <w:bookmarkEnd w:id="0"/>
      <w:bookmarkEnd w:id="1"/>
    </w:p>
    <w:p w:rsidR="0001790A" w:rsidRPr="00BF2DE7" w:rsidRDefault="002872CC" w:rsidP="005C39C3">
      <w:pPr>
        <w:spacing w:after="0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ю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2" w:name="_Toc437973276"/>
      <w:bookmarkStart w:id="3" w:name="_Toc438110017"/>
    </w:p>
    <w:p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4" w:name="_Toc438376221"/>
      <w:bookmarkStart w:id="5" w:name="_Toc502317078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2"/>
      <w:bookmarkEnd w:id="3"/>
      <w:bookmarkEnd w:id="4"/>
      <w:bookmarkEnd w:id="5"/>
    </w:p>
    <w:p w:rsidR="000E6C84" w:rsidRPr="00BF2DE7" w:rsidRDefault="00F80AAD" w:rsidP="00D93D63">
      <w:pPr>
        <w:pStyle w:val="2-"/>
        <w:numPr>
          <w:ilvl w:val="0"/>
          <w:numId w:val="22"/>
        </w:numPr>
        <w:rPr>
          <w:color w:val="000000" w:themeColor="text1"/>
          <w:sz w:val="24"/>
          <w:szCs w:val="24"/>
        </w:rPr>
      </w:pPr>
      <w:bookmarkStart w:id="6" w:name="_Toc437973277"/>
      <w:bookmarkStart w:id="7" w:name="_Toc438110018"/>
      <w:bookmarkStart w:id="8" w:name="_Toc438376222"/>
      <w:bookmarkStart w:id="9" w:name="_Toc441496533"/>
      <w:bookmarkStart w:id="10" w:name="_Toc502317079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6"/>
      <w:bookmarkEnd w:id="7"/>
      <w:bookmarkEnd w:id="8"/>
      <w:bookmarkEnd w:id="9"/>
      <w:bookmarkEnd w:id="10"/>
    </w:p>
    <w:p w:rsidR="00CA6EBE" w:rsidRPr="00BF2DE7" w:rsidRDefault="0028203B" w:rsidP="00C058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контроля за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7E53E4" w:rsidRPr="00BF2DE7">
        <w:rPr>
          <w:color w:val="000000" w:themeColor="text1"/>
          <w:sz w:val="24"/>
          <w:szCs w:val="24"/>
        </w:rPr>
        <w:t xml:space="preserve">Администрации </w:t>
      </w:r>
      <w:r w:rsidR="008D15B0">
        <w:rPr>
          <w:rFonts w:eastAsia="Times New Roman"/>
          <w:sz w:val="24"/>
          <w:szCs w:val="24"/>
        </w:rPr>
        <w:t>ЗАТО городской округ Молодежный Московской области</w:t>
      </w:r>
      <w:r w:rsidR="008D15B0" w:rsidRPr="00BF2DE7">
        <w:rPr>
          <w:color w:val="000000" w:themeColor="text1"/>
          <w:sz w:val="24"/>
          <w:szCs w:val="24"/>
        </w:rPr>
        <w:t xml:space="preserve"> </w:t>
      </w:r>
      <w:r w:rsidR="00614778" w:rsidRPr="00BF2DE7">
        <w:rPr>
          <w:color w:val="000000" w:themeColor="text1"/>
          <w:sz w:val="24"/>
          <w:szCs w:val="24"/>
        </w:rPr>
        <w:t xml:space="preserve">(далее – </w:t>
      </w:r>
      <w:r w:rsidR="00871987" w:rsidRPr="00BF2DE7">
        <w:rPr>
          <w:color w:val="000000" w:themeColor="text1"/>
          <w:sz w:val="24"/>
          <w:szCs w:val="24"/>
        </w:rPr>
        <w:t>Администрация</w:t>
      </w:r>
      <w:r w:rsidR="000E7068">
        <w:rPr>
          <w:color w:val="000000" w:themeColor="text1"/>
          <w:sz w:val="24"/>
          <w:szCs w:val="24"/>
        </w:rPr>
        <w:t>)</w:t>
      </w:r>
      <w:r w:rsidR="00AA110F" w:rsidRPr="00BF2DE7">
        <w:rPr>
          <w:color w:val="000000" w:themeColor="text1"/>
          <w:sz w:val="24"/>
          <w:szCs w:val="24"/>
        </w:rPr>
        <w:t>.</w:t>
      </w:r>
    </w:p>
    <w:p w:rsidR="006F0570" w:rsidRPr="00BF2DE7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BF2DE7" w:rsidRDefault="00B26DDF" w:rsidP="00D93D63">
      <w:pPr>
        <w:pStyle w:val="2-"/>
        <w:numPr>
          <w:ilvl w:val="0"/>
          <w:numId w:val="14"/>
        </w:numPr>
        <w:spacing w:line="276" w:lineRule="auto"/>
        <w:rPr>
          <w:color w:val="000000" w:themeColor="text1"/>
          <w:sz w:val="24"/>
          <w:szCs w:val="24"/>
        </w:rPr>
      </w:pPr>
      <w:bookmarkStart w:id="11" w:name="_Toc476150357"/>
      <w:bookmarkStart w:id="12" w:name="_Toc476150480"/>
      <w:bookmarkStart w:id="13" w:name="_Toc437973278"/>
      <w:bookmarkStart w:id="14" w:name="_Toc438110019"/>
      <w:bookmarkStart w:id="15" w:name="_Toc438376223"/>
      <w:bookmarkStart w:id="16" w:name="_Toc502317080"/>
      <w:bookmarkEnd w:id="11"/>
      <w:bookmarkEnd w:id="12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13"/>
      <w:bookmarkEnd w:id="14"/>
      <w:bookmarkEnd w:id="1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16"/>
    </w:p>
    <w:p w:rsidR="00D30227" w:rsidRPr="00BF2DE7" w:rsidRDefault="00EB7A51" w:rsidP="004A652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17" w:name="_Toc437973279"/>
      <w:bookmarkStart w:id="18" w:name="_Toc438110020"/>
      <w:bookmarkStart w:id="19" w:name="_Toc438376224"/>
      <w:bookmarkStart w:id="20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:rsidR="001A11EE" w:rsidRPr="00BF2DE7" w:rsidRDefault="00EB7A51" w:rsidP="00EB7A51">
      <w:pPr>
        <w:pStyle w:val="11"/>
        <w:numPr>
          <w:ilvl w:val="0"/>
          <w:numId w:val="0"/>
        </w:numPr>
        <w:ind w:firstLine="55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:rsidR="003917BC" w:rsidRPr="00BF2DE7" w:rsidRDefault="00C625AF" w:rsidP="00EB7A51">
      <w:pPr>
        <w:pStyle w:val="2-"/>
        <w:rPr>
          <w:color w:val="000000" w:themeColor="text1"/>
          <w:sz w:val="24"/>
          <w:szCs w:val="24"/>
        </w:rPr>
      </w:pPr>
      <w:bookmarkStart w:id="21" w:name="_Toc502317081"/>
      <w:r w:rsidRPr="00BF2DE7">
        <w:rPr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17"/>
      <w:bookmarkEnd w:id="18"/>
      <w:bookmarkEnd w:id="19"/>
      <w:bookmarkEnd w:id="20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1"/>
    </w:p>
    <w:p w:rsidR="00561546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bookmarkStart w:id="22" w:name="_Toc437973280"/>
      <w:bookmarkStart w:id="23" w:name="_Toc438110021"/>
      <w:bookmarkStart w:id="24" w:name="_Toc438376225"/>
      <w:bookmarkStart w:id="25" w:name="_Toc441496536"/>
      <w:bookmarkStart w:id="26" w:name="_Toc502317082"/>
      <w:r>
        <w:rPr>
          <w:sz w:val="24"/>
          <w:szCs w:val="24"/>
        </w:rPr>
        <w:t xml:space="preserve">3.1. </w:t>
      </w:r>
      <w:r w:rsidRPr="0097719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</w:t>
      </w:r>
      <w:r w:rsidRPr="00977190">
        <w:rPr>
          <w:sz w:val="24"/>
          <w:szCs w:val="24"/>
        </w:rPr>
        <w:lastRenderedPageBreak/>
        <w:t xml:space="preserve">предоставлении и информировании о порядке предоставления </w:t>
      </w:r>
      <w:r>
        <w:rPr>
          <w:sz w:val="24"/>
          <w:szCs w:val="24"/>
        </w:rPr>
        <w:t>Муниципальной</w:t>
      </w:r>
      <w:r w:rsidRPr="00977190">
        <w:rPr>
          <w:sz w:val="24"/>
          <w:szCs w:val="24"/>
        </w:rPr>
        <w:t xml:space="preserve"> услуги приведены в Приложении 2 к настоящему Административному регламенту</w:t>
      </w:r>
      <w:r>
        <w:rPr>
          <w:sz w:val="24"/>
          <w:szCs w:val="24"/>
        </w:rPr>
        <w:t xml:space="preserve">.   </w:t>
      </w:r>
    </w:p>
    <w:p w:rsidR="00561546" w:rsidRPr="009670CB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670CB">
        <w:rPr>
          <w:sz w:val="24"/>
          <w:szCs w:val="24"/>
        </w:rPr>
        <w:t xml:space="preserve">Прием Заявителей по вопросу предоставления </w:t>
      </w:r>
      <w:r>
        <w:rPr>
          <w:sz w:val="24"/>
          <w:szCs w:val="24"/>
        </w:rPr>
        <w:t>Муниципальной</w:t>
      </w:r>
      <w:r w:rsidRPr="009670CB">
        <w:rPr>
          <w:sz w:val="24"/>
          <w:szCs w:val="24"/>
        </w:rPr>
        <w:t xml:space="preserve"> услуги осуществляется в соответствии с </w:t>
      </w:r>
      <w:r w:rsidRPr="009670CB">
        <w:rPr>
          <w:rFonts w:eastAsia="Times New Roman"/>
          <w:sz w:val="24"/>
          <w:szCs w:val="24"/>
          <w:lang w:eastAsia="ar-SA"/>
        </w:rPr>
        <w:t xml:space="preserve">организационно-распорядительным документом </w:t>
      </w:r>
      <w:r>
        <w:rPr>
          <w:sz w:val="24"/>
          <w:szCs w:val="24"/>
        </w:rPr>
        <w:t>Администрации</w:t>
      </w:r>
      <w:r w:rsidRPr="009670CB">
        <w:rPr>
          <w:rFonts w:eastAsia="Times New Roman"/>
          <w:sz w:val="24"/>
          <w:szCs w:val="24"/>
          <w:lang w:eastAsia="ar-SA"/>
        </w:rPr>
        <w:t xml:space="preserve">, ответственным за предоставление </w:t>
      </w:r>
      <w:r>
        <w:rPr>
          <w:rFonts w:eastAsia="Times New Roman"/>
          <w:sz w:val="24"/>
          <w:szCs w:val="24"/>
          <w:lang w:eastAsia="ar-SA"/>
        </w:rPr>
        <w:t>Муниципальной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rFonts w:eastAsia="Times New Roman"/>
          <w:sz w:val="24"/>
          <w:szCs w:val="24"/>
          <w:lang w:eastAsia="ar-SA"/>
        </w:rPr>
        <w:t>услуги Администрации</w:t>
      </w:r>
      <w:r w:rsidRPr="009670CB">
        <w:rPr>
          <w:sz w:val="24"/>
          <w:szCs w:val="24"/>
        </w:rPr>
        <w:t xml:space="preserve">. </w:t>
      </w:r>
    </w:p>
    <w:p w:rsidR="003A54B1" w:rsidRDefault="003A54B1" w:rsidP="003A54B1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1D28E6">
        <w:rPr>
          <w:rFonts w:ascii="Times New Roman" w:hAnsi="Times New Roman"/>
          <w:sz w:val="24"/>
          <w:szCs w:val="24"/>
        </w:rPr>
        <w:t>Место нахождения Администрации</w:t>
      </w:r>
      <w:r>
        <w:rPr>
          <w:rFonts w:ascii="Times New Roman" w:hAnsi="Times New Roman"/>
          <w:sz w:val="24"/>
          <w:szCs w:val="24"/>
          <w:lang w:eastAsia="ar-SA"/>
        </w:rPr>
        <w:t xml:space="preserve">:  </w:t>
      </w:r>
      <w:r w:rsidRPr="001D28E6">
        <w:rPr>
          <w:rFonts w:ascii="Times New Roman" w:hAnsi="Times New Roman"/>
          <w:sz w:val="24"/>
          <w:szCs w:val="24"/>
          <w:lang w:eastAsia="ar-SA"/>
        </w:rPr>
        <w:t xml:space="preserve">143355, </w:t>
      </w:r>
      <w:r w:rsidRPr="001D28E6">
        <w:rPr>
          <w:rFonts w:ascii="Times New Roman" w:hAnsi="Times New Roman"/>
          <w:sz w:val="24"/>
          <w:szCs w:val="24"/>
        </w:rPr>
        <w:t xml:space="preserve">Московской область, п. Молодежный </w:t>
      </w:r>
      <w:r>
        <w:rPr>
          <w:rFonts w:ascii="Times New Roman" w:hAnsi="Times New Roman"/>
          <w:sz w:val="24"/>
          <w:szCs w:val="24"/>
        </w:rPr>
        <w:t xml:space="preserve"> </w:t>
      </w:r>
      <w:r w:rsidRPr="001D28E6">
        <w:rPr>
          <w:rFonts w:ascii="Times New Roman" w:hAnsi="Times New Roman"/>
          <w:sz w:val="24"/>
          <w:szCs w:val="24"/>
        </w:rPr>
        <w:t>д. 25</w:t>
      </w:r>
      <w:r w:rsidRPr="001D28E6">
        <w:rPr>
          <w:rFonts w:ascii="Times New Roman" w:hAnsi="Times New Roman"/>
          <w:i/>
          <w:sz w:val="24"/>
          <w:szCs w:val="24"/>
        </w:rPr>
        <w:t>.</w:t>
      </w:r>
    </w:p>
    <w:p w:rsidR="003A54B1" w:rsidRPr="001D28E6" w:rsidRDefault="003A54B1" w:rsidP="003A54B1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D28E6">
        <w:rPr>
          <w:rFonts w:ascii="Times New Roman" w:hAnsi="Times New Roman"/>
          <w:sz w:val="24"/>
          <w:szCs w:val="24"/>
        </w:rPr>
        <w:t xml:space="preserve">Почтовый адрес Администрации: </w:t>
      </w:r>
      <w:r w:rsidRPr="001D28E6">
        <w:rPr>
          <w:rFonts w:ascii="Times New Roman" w:hAnsi="Times New Roman"/>
          <w:sz w:val="24"/>
          <w:szCs w:val="24"/>
          <w:lang w:eastAsia="ar-SA"/>
        </w:rPr>
        <w:t xml:space="preserve">: 143355, </w:t>
      </w:r>
      <w:r w:rsidRPr="001D28E6">
        <w:rPr>
          <w:rFonts w:ascii="Times New Roman" w:hAnsi="Times New Roman"/>
          <w:sz w:val="24"/>
          <w:szCs w:val="24"/>
        </w:rPr>
        <w:t>Московской область, п. Молодежный д. 25</w:t>
      </w:r>
      <w:r w:rsidRPr="001D28E6">
        <w:rPr>
          <w:rFonts w:ascii="Times New Roman" w:hAnsi="Times New Roman"/>
          <w:i/>
          <w:sz w:val="24"/>
          <w:szCs w:val="24"/>
        </w:rPr>
        <w:t>.</w:t>
      </w:r>
    </w:p>
    <w:p w:rsidR="003A54B1" w:rsidRPr="001D28E6" w:rsidRDefault="003A54B1" w:rsidP="003A54B1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D28E6">
        <w:rPr>
          <w:rFonts w:ascii="Times New Roman" w:hAnsi="Times New Roman"/>
          <w:sz w:val="24"/>
          <w:szCs w:val="24"/>
        </w:rPr>
        <w:t>Телефон Администрации: 8-496-34-8-34-89</w:t>
      </w:r>
    </w:p>
    <w:p w:rsidR="003A54B1" w:rsidRPr="001D28E6" w:rsidRDefault="003A54B1" w:rsidP="003A54B1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D28E6">
        <w:rPr>
          <w:rFonts w:ascii="Times New Roman" w:hAnsi="Times New Roman"/>
          <w:sz w:val="24"/>
          <w:szCs w:val="24"/>
        </w:rPr>
        <w:t xml:space="preserve">Факс: 8-496-34-8-34-89 </w:t>
      </w:r>
    </w:p>
    <w:p w:rsidR="003A54B1" w:rsidRPr="001D28E6" w:rsidRDefault="003A54B1" w:rsidP="003A54B1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1D28E6">
        <w:rPr>
          <w:rFonts w:ascii="Times New Roman" w:hAnsi="Times New Roman"/>
          <w:sz w:val="24"/>
          <w:szCs w:val="24"/>
        </w:rPr>
        <w:t xml:space="preserve">Адрес официального сайта Администрации в информационно-телекоммуникационной сети «Интернет»: http://www.zato-molod.ru (далее - сеть Интернет), сайт Администрации. 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3.2. </w:t>
      </w:r>
      <w:r w:rsidRPr="00D25BD9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</w:t>
      </w:r>
      <w:r w:rsidRPr="00D25BD9">
        <w:rPr>
          <w:sz w:val="24"/>
          <w:szCs w:val="24"/>
        </w:rPr>
        <w:t xml:space="preserve"> услуги размещается в электронном виде: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Администрации.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МФЦ;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- </w:t>
      </w:r>
      <w:r w:rsidRPr="00D25BD9">
        <w:rPr>
          <w:sz w:val="24"/>
          <w:szCs w:val="24"/>
        </w:rPr>
        <w:t xml:space="preserve">на порталах </w:t>
      </w:r>
      <w:proofErr w:type="spellStart"/>
      <w:r w:rsidRPr="00D25BD9">
        <w:rPr>
          <w:sz w:val="24"/>
          <w:szCs w:val="24"/>
        </w:rPr>
        <w:t>uslugi.mosreg.ru</w:t>
      </w:r>
      <w:proofErr w:type="spellEnd"/>
      <w:r w:rsidRPr="00D25BD9">
        <w:rPr>
          <w:sz w:val="24"/>
          <w:szCs w:val="24"/>
        </w:rPr>
        <w:t xml:space="preserve">, </w:t>
      </w:r>
      <w:proofErr w:type="spellStart"/>
      <w:r w:rsidRPr="00D25BD9">
        <w:rPr>
          <w:sz w:val="24"/>
          <w:szCs w:val="24"/>
        </w:rPr>
        <w:t>gosuslugi.ru</w:t>
      </w:r>
      <w:proofErr w:type="spellEnd"/>
      <w:r w:rsidRPr="00D25BD9">
        <w:rPr>
          <w:sz w:val="24"/>
          <w:szCs w:val="24"/>
        </w:rPr>
        <w:t xml:space="preserve"> на страницах, посв</w:t>
      </w:r>
      <w:r>
        <w:rPr>
          <w:sz w:val="24"/>
          <w:szCs w:val="24"/>
        </w:rPr>
        <w:t>ященных Государственной услуге.</w:t>
      </w:r>
    </w:p>
    <w:p w:rsidR="00561546" w:rsidRPr="00977F87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77F87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, сведений о ходе предоставления </w:t>
      </w:r>
      <w:r>
        <w:rPr>
          <w:sz w:val="24"/>
          <w:szCs w:val="24"/>
        </w:rPr>
        <w:t xml:space="preserve">Муниципальной </w:t>
      </w:r>
      <w:r w:rsidRPr="00977F87">
        <w:rPr>
          <w:sz w:val="24"/>
          <w:szCs w:val="24"/>
        </w:rPr>
        <w:t xml:space="preserve">услуги, порядке, форме и месте размещения информации о порядке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 приведены в Приложении </w:t>
      </w:r>
      <w:r>
        <w:rPr>
          <w:sz w:val="24"/>
          <w:szCs w:val="24"/>
        </w:rPr>
        <w:t>4</w:t>
      </w:r>
      <w:r w:rsidRPr="00977F87">
        <w:rPr>
          <w:sz w:val="24"/>
          <w:szCs w:val="24"/>
        </w:rPr>
        <w:t xml:space="preserve"> к настоящему Административному регламенту.</w:t>
      </w:r>
    </w:p>
    <w:p w:rsidR="000B48ED" w:rsidRPr="00BF2DE7" w:rsidRDefault="00667335" w:rsidP="00FB710A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22"/>
      <w:bookmarkEnd w:id="23"/>
      <w:bookmarkEnd w:id="24"/>
      <w:bookmarkEnd w:id="2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6"/>
    </w:p>
    <w:p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27" w:name="_Toc437973281"/>
      <w:bookmarkStart w:id="28" w:name="_Toc438110022"/>
      <w:bookmarkStart w:id="29" w:name="_Toc438376226"/>
      <w:bookmarkStart w:id="30" w:name="_Toc441496537"/>
      <w:bookmarkStart w:id="31" w:name="_Toc502317083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27"/>
      <w:bookmarkEnd w:id="28"/>
      <w:bookmarkEnd w:id="29"/>
      <w:bookmarkEnd w:id="30"/>
      <w:bookmarkEnd w:id="31"/>
    </w:p>
    <w:p w:rsidR="00C404E2" w:rsidRPr="00BF2DE7" w:rsidRDefault="009D38AF" w:rsidP="00CF7128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:rsidR="00C404E2" w:rsidRPr="00BF2DE7" w:rsidRDefault="00C404E2" w:rsidP="00D93D63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32" w:name="_Toc437973284"/>
      <w:bookmarkStart w:id="33" w:name="_Toc438110025"/>
      <w:bookmarkStart w:id="34" w:name="_Toc438376229"/>
      <w:bookmarkStart w:id="35" w:name="_Toc441496539"/>
      <w:bookmarkStart w:id="36" w:name="_Toc502317084"/>
      <w:r w:rsidRPr="00BF2DE7">
        <w:rPr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32"/>
      <w:bookmarkEnd w:id="33"/>
      <w:bookmarkEnd w:id="34"/>
      <w:bookmarkEnd w:id="3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36"/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bookmarkStart w:id="37" w:name="_Toc476150363"/>
      <w:bookmarkStart w:id="38" w:name="_Toc476150486"/>
      <w:bookmarkStart w:id="39" w:name="_Toc437973285"/>
      <w:bookmarkStart w:id="40" w:name="_Toc438110026"/>
      <w:bookmarkStart w:id="41" w:name="_Toc438376230"/>
      <w:bookmarkStart w:id="42" w:name="_Toc441496540"/>
      <w:bookmarkStart w:id="43" w:name="_Toc502317085"/>
      <w:bookmarkEnd w:id="37"/>
      <w:bookmarkEnd w:id="38"/>
      <w:r w:rsidRPr="00D83D30">
        <w:rPr>
          <w:rFonts w:ascii="Times New Roman" w:hAnsi="Times New Roman"/>
        </w:rPr>
        <w:t>5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1.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. Заявитель обращается за предоставлением Муниципальной услуги в Администрацию городского округа или муниципального района, на территории которого расположен земельный участок, посредствам РПГУ, а также иным способом предусмотренным законодательством Российской Федерации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2.  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Заявитель вправе обратиться за предоставлением </w:t>
      </w:r>
      <w:r w:rsid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Муниципальной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услуги посредством РПГУ, МФЦ, почтового отправления и личного приема</w:t>
      </w:r>
      <w:r w:rsidR="0012244E">
        <w:rPr>
          <w:rStyle w:val="afe"/>
          <w:rFonts w:ascii="Times New Roman" w:hAnsi="Times New Roman"/>
          <w:color w:val="000000" w:themeColor="text1"/>
          <w:spacing w:val="-1"/>
          <w:sz w:val="24"/>
          <w:szCs w:val="24"/>
        </w:rPr>
        <w:footnoteReference w:id="2"/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3. В МФЦ Заявителю (представителю Заявителя) предоставлен бесплатный доступ к РПГУ для получения Муниципальной услуги в электронной форме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lastRenderedPageBreak/>
        <w:t>5.4. Порядок осуществления личного приема Заявителей по вопросу предоставления Муниципальной услуги устанавливается организационно-распорядительным документом Администрации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5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1832F9">
        <w:rPr>
          <w:color w:val="000000" w:themeColor="text1"/>
          <w:spacing w:val="-1"/>
          <w:sz w:val="24"/>
          <w:szCs w:val="24"/>
        </w:rPr>
        <w:t>5.</w:t>
      </w:r>
      <w:r w:rsidR="001832F9" w:rsidRPr="001832F9">
        <w:rPr>
          <w:color w:val="000000" w:themeColor="text1"/>
          <w:spacing w:val="-1"/>
          <w:sz w:val="24"/>
          <w:szCs w:val="24"/>
        </w:rPr>
        <w:t>6</w:t>
      </w:r>
      <w:r w:rsidRPr="001832F9">
        <w:rPr>
          <w:color w:val="000000" w:themeColor="text1"/>
          <w:spacing w:val="-1"/>
          <w:sz w:val="24"/>
          <w:szCs w:val="24"/>
        </w:rPr>
        <w:t>.</w:t>
      </w:r>
      <w:r w:rsidRPr="001832F9">
        <w:rPr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.</w:t>
      </w:r>
      <w:r w:rsidR="001832F9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  <w:t>В целях предоставления Муниципальной услуги Администрация взаимодействует с: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.</w:t>
      </w: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 Федеральной налоговой службы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6B4A61" w:rsidRPr="00BF2DE7" w:rsidRDefault="006B4A61" w:rsidP="00D93D63">
      <w:pPr>
        <w:pStyle w:val="2-"/>
        <w:numPr>
          <w:ilvl w:val="0"/>
          <w:numId w:val="19"/>
        </w:numPr>
        <w:ind w:left="0" w:firstLine="568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39"/>
      <w:bookmarkEnd w:id="40"/>
      <w:bookmarkEnd w:id="41"/>
      <w:bookmarkEnd w:id="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bookmarkEnd w:id="43"/>
    </w:p>
    <w:p w:rsidR="00481759" w:rsidRPr="00BF2DE7" w:rsidRDefault="006B4A61" w:rsidP="00D93D63">
      <w:pPr>
        <w:pStyle w:val="11"/>
        <w:numPr>
          <w:ilvl w:val="1"/>
          <w:numId w:val="19"/>
        </w:numPr>
        <w:ind w:left="0" w:firstLine="567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466188">
        <w:rPr>
          <w:color w:val="000000" w:themeColor="text1"/>
          <w:sz w:val="24"/>
          <w:szCs w:val="24"/>
        </w:rPr>
        <w:t xml:space="preserve">с Заявлением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2248F2" w:rsidRPr="00BF2DE7">
        <w:rPr>
          <w:color w:val="000000" w:themeColor="text1"/>
          <w:sz w:val="24"/>
          <w:szCs w:val="24"/>
        </w:rPr>
        <w:t xml:space="preserve">Администрацию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BF2DE7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3D50F3">
        <w:rPr>
          <w:color w:val="000000" w:themeColor="text1"/>
          <w:sz w:val="24"/>
          <w:szCs w:val="24"/>
        </w:rPr>
        <w:t xml:space="preserve">6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:rsidR="006B4A61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97584B">
        <w:rPr>
          <w:color w:val="000000" w:themeColor="text1"/>
          <w:sz w:val="24"/>
          <w:szCs w:val="24"/>
        </w:rPr>
        <w:t>Решение о выдаче 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97584B">
        <w:rPr>
          <w:color w:val="000000" w:themeColor="text1"/>
          <w:sz w:val="24"/>
          <w:szCs w:val="24"/>
        </w:rPr>
        <w:t>я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131B3B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:rsidR="001E10B1" w:rsidRPr="00BF2DE7" w:rsidRDefault="00771CBF" w:rsidP="0057326C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>
        <w:rPr>
          <w:color w:val="000000" w:themeColor="text1"/>
          <w:sz w:val="24"/>
          <w:szCs w:val="24"/>
        </w:rPr>
        <w:t xml:space="preserve">(далее - ЭП) </w:t>
      </w:r>
      <w:r w:rsidR="002E1550" w:rsidRPr="00BF2DE7">
        <w:rPr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lastRenderedPageBreak/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</w:t>
      </w:r>
      <w:r w:rsidR="001C20EB">
        <w:rPr>
          <w:color w:val="000000" w:themeColor="text1"/>
          <w:sz w:val="24"/>
          <w:szCs w:val="24"/>
        </w:rPr>
        <w:t>в</w:t>
      </w:r>
      <w:r w:rsidR="00ED414F" w:rsidRPr="00ED414F">
        <w:rPr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DF1254" w:rsidRPr="001E00EE" w:rsidRDefault="001E10B1" w:rsidP="00DF1254">
      <w:pPr>
        <w:pStyle w:val="111"/>
        <w:numPr>
          <w:ilvl w:val="0"/>
          <w:numId w:val="0"/>
        </w:numPr>
        <w:ind w:firstLine="567"/>
        <w:rPr>
          <w:b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r w:rsidR="00D815AA" w:rsidRPr="005D0D92">
        <w:rPr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5D0D92">
        <w:rPr>
          <w:color w:val="000000" w:themeColor="text1"/>
          <w:sz w:val="24"/>
          <w:szCs w:val="24"/>
        </w:rPr>
        <w:t>азрешени</w:t>
      </w:r>
      <w:r w:rsidR="00D815AA" w:rsidRPr="005D0D92">
        <w:rPr>
          <w:color w:val="000000" w:themeColor="text1"/>
          <w:sz w:val="24"/>
          <w:szCs w:val="24"/>
        </w:rPr>
        <w:t>я</w:t>
      </w:r>
      <w:r w:rsidR="00E2271C" w:rsidRPr="005D0D92">
        <w:rPr>
          <w:color w:val="000000" w:themeColor="text1"/>
          <w:sz w:val="24"/>
          <w:szCs w:val="24"/>
        </w:rPr>
        <w:t xml:space="preserve">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5D0D92">
        <w:rPr>
          <w:color w:val="000000" w:themeColor="text1"/>
          <w:sz w:val="24"/>
          <w:szCs w:val="24"/>
        </w:rPr>
        <w:t>,</w:t>
      </w:r>
      <w:r w:rsidR="00DF1254" w:rsidRPr="005D0D92">
        <w:rPr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5D0D92">
        <w:rPr>
          <w:color w:val="000000" w:themeColor="text1"/>
          <w:sz w:val="24"/>
          <w:szCs w:val="24"/>
        </w:rPr>
        <w:t>направляет</w:t>
      </w:r>
      <w:r w:rsidR="00DF1254" w:rsidRPr="005D0D92">
        <w:rPr>
          <w:color w:val="000000" w:themeColor="text1"/>
          <w:sz w:val="24"/>
          <w:szCs w:val="24"/>
        </w:rPr>
        <w:t xml:space="preserve"> </w:t>
      </w:r>
      <w:r w:rsidR="005D0D92" w:rsidRPr="005D0D92">
        <w:rPr>
          <w:color w:val="000000" w:themeColor="text1"/>
          <w:sz w:val="24"/>
          <w:szCs w:val="24"/>
        </w:rPr>
        <w:t xml:space="preserve">копию </w:t>
      </w:r>
      <w:r w:rsidR="001E00EE" w:rsidRPr="005D0D92">
        <w:rPr>
          <w:color w:val="000000" w:themeColor="text1"/>
          <w:sz w:val="24"/>
          <w:szCs w:val="24"/>
        </w:rPr>
        <w:t>тако</w:t>
      </w:r>
      <w:r w:rsidR="005D0D92" w:rsidRPr="005D0D92">
        <w:rPr>
          <w:color w:val="000000" w:themeColor="text1"/>
          <w:sz w:val="24"/>
          <w:szCs w:val="24"/>
        </w:rPr>
        <w:t>го</w:t>
      </w:r>
      <w:r w:rsidR="001E00EE" w:rsidRPr="005D0D92">
        <w:rPr>
          <w:color w:val="000000" w:themeColor="text1"/>
          <w:sz w:val="24"/>
          <w:szCs w:val="24"/>
        </w:rPr>
        <w:t xml:space="preserve"> разрешени</w:t>
      </w:r>
      <w:r w:rsidR="005D0D92" w:rsidRPr="005D0D92">
        <w:rPr>
          <w:color w:val="000000" w:themeColor="text1"/>
          <w:sz w:val="24"/>
          <w:szCs w:val="24"/>
        </w:rPr>
        <w:t>я</w:t>
      </w:r>
      <w:r w:rsidR="00D815AA" w:rsidRPr="005D0D92">
        <w:rPr>
          <w:color w:val="000000" w:themeColor="text1"/>
          <w:sz w:val="24"/>
          <w:szCs w:val="24"/>
        </w:rPr>
        <w:t xml:space="preserve"> </w:t>
      </w:r>
      <w:r w:rsidR="00DF1254" w:rsidRPr="005D0D92">
        <w:rPr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5D0D92">
        <w:rPr>
          <w:color w:val="000000" w:themeColor="text1"/>
          <w:sz w:val="24"/>
          <w:szCs w:val="24"/>
        </w:rPr>
        <w:t>.</w:t>
      </w:r>
    </w:p>
    <w:p w:rsidR="00691DF3" w:rsidRPr="00BF2DE7" w:rsidRDefault="00AA16AA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6E79AD">
        <w:rPr>
          <w:color w:val="000000" w:themeColor="text1"/>
          <w:sz w:val="24"/>
          <w:szCs w:val="24"/>
        </w:rPr>
        <w:t>З</w:t>
      </w:r>
      <w:r w:rsidR="00691DF3" w:rsidRPr="00BF2DE7">
        <w:rPr>
          <w:color w:val="000000" w:themeColor="text1"/>
          <w:sz w:val="24"/>
          <w:szCs w:val="24"/>
        </w:rPr>
        <w:t>аявитель (представитель Заявителя)</w:t>
      </w:r>
      <w:r w:rsidR="006E79AD">
        <w:rPr>
          <w:color w:val="000000" w:themeColor="text1"/>
          <w:sz w:val="24"/>
          <w:szCs w:val="24"/>
        </w:rPr>
        <w:t xml:space="preserve">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:rsidR="00AA16AA" w:rsidRPr="00BF2DE7" w:rsidRDefault="00691DF3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</w:t>
      </w:r>
      <w:r w:rsidR="00561D59">
        <w:rPr>
          <w:color w:val="000000" w:themeColor="text1"/>
          <w:sz w:val="24"/>
          <w:szCs w:val="24"/>
        </w:rPr>
        <w:t>экземпляр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:rsidR="000639FA" w:rsidRPr="00BF2DE7" w:rsidRDefault="002B6464" w:rsidP="00691DF3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561D59">
        <w:rPr>
          <w:color w:val="000000" w:themeColor="text1"/>
          <w:sz w:val="24"/>
          <w:szCs w:val="24"/>
        </w:rPr>
        <w:t xml:space="preserve">экземпляр </w:t>
      </w:r>
      <w:r w:rsidR="00F466F2" w:rsidRPr="00BF2DE7">
        <w:rPr>
          <w:color w:val="000000" w:themeColor="text1"/>
          <w:sz w:val="24"/>
          <w:szCs w:val="24"/>
        </w:rPr>
        <w:t>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:rsidR="0057326C" w:rsidRDefault="006B4A61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:rsidR="006B594F" w:rsidRDefault="006B594F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>
        <w:rPr>
          <w:color w:val="000000" w:themeColor="text1"/>
          <w:sz w:val="24"/>
          <w:szCs w:val="24"/>
        </w:rPr>
        <w:t>ления</w:t>
      </w:r>
      <w:r>
        <w:rPr>
          <w:color w:val="000000" w:themeColor="text1"/>
          <w:sz w:val="24"/>
          <w:szCs w:val="24"/>
        </w:rPr>
        <w:t xml:space="preserve"> предоставления </w:t>
      </w:r>
      <w:r w:rsidR="003361C3">
        <w:rPr>
          <w:color w:val="000000" w:themeColor="text1"/>
          <w:sz w:val="24"/>
          <w:szCs w:val="24"/>
        </w:rPr>
        <w:t>Муниципальной</w:t>
      </w:r>
      <w:r>
        <w:rPr>
          <w:color w:val="000000" w:themeColor="text1"/>
          <w:sz w:val="24"/>
          <w:szCs w:val="24"/>
        </w:rPr>
        <w:t xml:space="preserve"> услуги. </w:t>
      </w:r>
    </w:p>
    <w:p w:rsidR="00897295" w:rsidRDefault="00897295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729D" w:rsidRPr="00260017" w:rsidRDefault="00E846F1" w:rsidP="00D93D63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44" w:name="_Toc473302449"/>
      <w:bookmarkStart w:id="45" w:name="_Toc476150365"/>
      <w:bookmarkStart w:id="46" w:name="_Toc476150488"/>
      <w:bookmarkStart w:id="47" w:name="_Toc473302450"/>
      <w:bookmarkStart w:id="48" w:name="_Toc476150366"/>
      <w:bookmarkStart w:id="49" w:name="_Toc476150489"/>
      <w:bookmarkStart w:id="50" w:name="_Toc502317086"/>
      <w:bookmarkEnd w:id="44"/>
      <w:bookmarkEnd w:id="45"/>
      <w:bookmarkEnd w:id="46"/>
      <w:bookmarkEnd w:id="47"/>
      <w:bookmarkEnd w:id="48"/>
      <w:bookmarkEnd w:id="49"/>
      <w:r w:rsidRPr="00BF2DE7">
        <w:rPr>
          <w:color w:val="000000" w:themeColor="text1"/>
          <w:sz w:val="24"/>
          <w:szCs w:val="24"/>
        </w:rPr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50"/>
    </w:p>
    <w:p w:rsidR="00E9729D" w:rsidRPr="00BF2DE7" w:rsidRDefault="00E220A8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2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:rsidR="00F83719" w:rsidRPr="00BF2DE7" w:rsidRDefault="00F83719" w:rsidP="00D93D63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51" w:name="_Toc437973287"/>
      <w:bookmarkStart w:id="52" w:name="_Toc438110028"/>
      <w:bookmarkStart w:id="53" w:name="_Toc438376232"/>
      <w:bookmarkStart w:id="54" w:name="_Toc441496541"/>
      <w:bookmarkStart w:id="55" w:name="_Toc502317087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51"/>
      <w:bookmarkEnd w:id="52"/>
      <w:bookmarkEnd w:id="53"/>
      <w:bookmarkEnd w:id="54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55"/>
    </w:p>
    <w:p w:rsidR="00E9729D" w:rsidRPr="00BF2DE7" w:rsidRDefault="00E9729D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7658A1" w:rsidRPr="007658A1">
        <w:rPr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уполномоченным органом в течение 6 рабочих дней со дня поступления заявлени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 xml:space="preserve">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>в зависимости от того, какой способ получения документов был указан в заявлении.</w:t>
      </w:r>
      <w:r w:rsidR="00137C5A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 xml:space="preserve">Срок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137C5A">
        <w:rPr>
          <w:color w:val="000000" w:themeColor="text1"/>
          <w:sz w:val="24"/>
          <w:szCs w:val="24"/>
        </w:rPr>
        <w:t xml:space="preserve">при подаче заявления через РПГУ </w:t>
      </w:r>
      <w:r w:rsidR="00357806" w:rsidRPr="00BF2DE7">
        <w:rPr>
          <w:color w:val="000000" w:themeColor="text1"/>
          <w:sz w:val="24"/>
          <w:szCs w:val="24"/>
        </w:rPr>
        <w:t xml:space="preserve">составляет </w:t>
      </w:r>
      <w:r w:rsidR="00473A3F">
        <w:rPr>
          <w:color w:val="000000" w:themeColor="text1"/>
          <w:sz w:val="24"/>
          <w:szCs w:val="24"/>
        </w:rPr>
        <w:br/>
      </w:r>
      <w:r w:rsidR="00357806" w:rsidRPr="00BF2DE7">
        <w:rPr>
          <w:color w:val="000000" w:themeColor="text1"/>
          <w:sz w:val="24"/>
          <w:szCs w:val="24"/>
        </w:rPr>
        <w:t xml:space="preserve">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r w:rsidR="004F30DF">
        <w:rPr>
          <w:color w:val="000000" w:themeColor="text1"/>
          <w:sz w:val="24"/>
          <w:szCs w:val="24"/>
        </w:rPr>
        <w:t xml:space="preserve">с даты </w:t>
      </w:r>
      <w:r w:rsidR="007658A1">
        <w:rPr>
          <w:color w:val="000000" w:themeColor="text1"/>
          <w:sz w:val="24"/>
          <w:szCs w:val="24"/>
        </w:rPr>
        <w:t>поступления</w:t>
      </w:r>
      <w:r w:rsidR="004F30DF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 xml:space="preserve">Заявления в </w:t>
      </w:r>
      <w:r w:rsidR="004F30DF">
        <w:rPr>
          <w:color w:val="000000" w:themeColor="text1"/>
          <w:sz w:val="24"/>
          <w:szCs w:val="24"/>
        </w:rPr>
        <w:t>Администраци</w:t>
      </w:r>
      <w:r w:rsidR="007658A1">
        <w:rPr>
          <w:color w:val="000000" w:themeColor="text1"/>
          <w:sz w:val="24"/>
          <w:szCs w:val="24"/>
        </w:rPr>
        <w:t>ю</w:t>
      </w:r>
      <w:r w:rsidR="004F30DF">
        <w:rPr>
          <w:color w:val="000000" w:themeColor="text1"/>
          <w:sz w:val="24"/>
          <w:szCs w:val="24"/>
        </w:rPr>
        <w:t>.</w:t>
      </w:r>
      <w:r w:rsidR="00137C5A">
        <w:rPr>
          <w:color w:val="000000" w:themeColor="text1"/>
          <w:sz w:val="24"/>
          <w:szCs w:val="24"/>
        </w:rPr>
        <w:t xml:space="preserve"> </w:t>
      </w:r>
    </w:p>
    <w:p w:rsidR="00F83719" w:rsidRPr="00BF2DE7" w:rsidRDefault="00F83719" w:rsidP="00D93D63">
      <w:pPr>
        <w:pStyle w:val="2-"/>
        <w:numPr>
          <w:ilvl w:val="0"/>
          <w:numId w:val="16"/>
        </w:numPr>
        <w:rPr>
          <w:color w:val="000000" w:themeColor="text1"/>
          <w:sz w:val="24"/>
          <w:szCs w:val="24"/>
        </w:rPr>
      </w:pPr>
      <w:bookmarkStart w:id="56" w:name="_Toc476150369"/>
      <w:bookmarkStart w:id="57" w:name="_Toc476150492"/>
      <w:bookmarkStart w:id="58" w:name="_Toc476150370"/>
      <w:bookmarkStart w:id="59" w:name="_Toc476150493"/>
      <w:bookmarkStart w:id="60" w:name="_Toc502317088"/>
      <w:bookmarkEnd w:id="56"/>
      <w:bookmarkEnd w:id="57"/>
      <w:bookmarkEnd w:id="58"/>
      <w:bookmarkEnd w:id="59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60"/>
    </w:p>
    <w:p w:rsidR="00F83719" w:rsidRPr="00BF2DE7" w:rsidRDefault="004F557E" w:rsidP="00F8371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:rsidR="00F83719" w:rsidRPr="00BF2DE7" w:rsidRDefault="004F557E" w:rsidP="00E846F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F83719" w:rsidRPr="00BF2DE7" w:rsidRDefault="00F83719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68271D">
        <w:rPr>
          <w:color w:val="000000" w:themeColor="text1"/>
          <w:sz w:val="24"/>
          <w:szCs w:val="24"/>
        </w:rPr>
        <w:br/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7420FC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pacing w:val="3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</w:t>
      </w:r>
      <w:r w:rsidR="0068271D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68271D">
        <w:t> 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>
        <w:rPr>
          <w:rFonts w:ascii="Times New Roman" w:hAnsi="Times New Roman"/>
          <w:color w:val="000000" w:themeColor="text1"/>
          <w:spacing w:val="3"/>
          <w:sz w:val="24"/>
          <w:szCs w:val="24"/>
        </w:rPr>
        <w:br/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:rsidR="0068271D" w:rsidRPr="00BF2DE7" w:rsidRDefault="0068271D" w:rsidP="0068271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1.</w:t>
      </w:r>
      <w:r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br/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BF2DE7" w:rsidRDefault="004F557E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 приведен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BF2DE7" w:rsidRDefault="00B028C2" w:rsidP="00D93D63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61" w:name="_Toc502317089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61"/>
    </w:p>
    <w:p w:rsidR="005F39CB" w:rsidRPr="00BF2DE7" w:rsidRDefault="005F39CB" w:rsidP="000D5E42">
      <w:pPr>
        <w:pStyle w:val="11"/>
        <w:numPr>
          <w:ilvl w:val="0"/>
          <w:numId w:val="0"/>
        </w:numPr>
        <w:rPr>
          <w:color w:val="000000" w:themeColor="text1"/>
          <w:sz w:val="24"/>
          <w:szCs w:val="24"/>
        </w:rPr>
      </w:pPr>
    </w:p>
    <w:p w:rsidR="00B63D14" w:rsidRPr="00BF2DE7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</w:rPr>
        <w:t>10.</w:t>
      </w:r>
      <w:r w:rsidR="0068271D">
        <w:rPr>
          <w:color w:val="000000" w:themeColor="text1"/>
        </w:rPr>
        <w:t>1</w:t>
      </w:r>
      <w:r w:rsidRPr="00BF2DE7">
        <w:rPr>
          <w:color w:val="000000" w:themeColor="text1"/>
        </w:rPr>
        <w:t xml:space="preserve">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</w:t>
      </w:r>
      <w:r w:rsidR="000D5E42">
        <w:rPr>
          <w:color w:val="000000" w:themeColor="text1"/>
        </w:rPr>
        <w:t xml:space="preserve">епосредственно самим Заявителем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8271D" w:rsidRPr="00BF2DE7" w:rsidRDefault="000D5E42" w:rsidP="000D5E42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>
        <w:rPr>
          <w:color w:val="000000" w:themeColor="text1"/>
        </w:rPr>
        <w:t xml:space="preserve">10.4. </w:t>
      </w:r>
      <w:r w:rsidRPr="00BF2DE7">
        <w:rPr>
          <w:color w:val="000000" w:themeColor="text1"/>
        </w:rPr>
        <w:t>Для предоставления Муниципальной услуги Заявителем (представителем Заявителя) дополнительно к документ</w:t>
      </w:r>
      <w:r>
        <w:rPr>
          <w:color w:val="000000" w:themeColor="text1"/>
        </w:rPr>
        <w:t>ам</w:t>
      </w:r>
      <w:r w:rsidRPr="00BF2DE7">
        <w:rPr>
          <w:color w:val="000000" w:themeColor="text1"/>
        </w:rPr>
        <w:t>, указанн</w:t>
      </w:r>
      <w:r>
        <w:rPr>
          <w:color w:val="000000" w:themeColor="text1"/>
        </w:rPr>
        <w:t>ым</w:t>
      </w:r>
      <w:r w:rsidRPr="00BF2DE7">
        <w:rPr>
          <w:color w:val="000000" w:themeColor="text1"/>
        </w:rPr>
        <w:t xml:space="preserve"> в пункт</w:t>
      </w:r>
      <w:r>
        <w:rPr>
          <w:color w:val="000000" w:themeColor="text1"/>
        </w:rPr>
        <w:t>ах 10.1. – 10.3</w:t>
      </w:r>
      <w:r w:rsidRPr="00BF2DE7">
        <w:rPr>
          <w:color w:val="000000" w:themeColor="text1"/>
        </w:rPr>
        <w:t>. настоящего Административного регламента, представля</w:t>
      </w:r>
      <w:r>
        <w:rPr>
          <w:color w:val="000000" w:themeColor="text1"/>
        </w:rPr>
        <w:t>ется</w:t>
      </w:r>
      <w:r w:rsidRPr="00BF2DE7">
        <w:rPr>
          <w:color w:val="000000" w:themeColor="text1"/>
        </w:rPr>
        <w:t xml:space="preserve"> </w:t>
      </w:r>
      <w:r w:rsidR="0068271D" w:rsidRPr="00BF2DE7">
        <w:rPr>
          <w:color w:val="000000" w:themeColor="text1"/>
        </w:rPr>
        <w:t xml:space="preserve">Схема границ земель или части земельного участка на кадастровом плане территории, на которых планируется размещение объектов, с </w:t>
      </w:r>
      <w:r w:rsidR="0068271D" w:rsidRPr="00BF2DE7">
        <w:rPr>
          <w:color w:val="000000" w:themeColor="text1"/>
        </w:rPr>
        <w:lastRenderedPageBreak/>
        <w:t>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BF2DE7" w:rsidRDefault="00787E62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0.6. </w:t>
      </w:r>
      <w:r w:rsidR="007D58ED" w:rsidRPr="007D58ED">
        <w:rPr>
          <w:color w:val="000000" w:themeColor="text1"/>
          <w:sz w:val="24"/>
          <w:szCs w:val="24"/>
        </w:rPr>
        <w:t xml:space="preserve">Электронные образы документов, предоставляемых Заявителем при обращении за предоставлением </w:t>
      </w:r>
      <w:r w:rsidR="007D58ED">
        <w:rPr>
          <w:color w:val="000000" w:themeColor="text1"/>
          <w:sz w:val="24"/>
          <w:szCs w:val="24"/>
        </w:rPr>
        <w:t>Муниципальной</w:t>
      </w:r>
      <w:r w:rsidR="007D58ED" w:rsidRPr="007D58ED">
        <w:rPr>
          <w:color w:val="000000" w:themeColor="text1"/>
          <w:sz w:val="24"/>
          <w:szCs w:val="24"/>
        </w:rPr>
        <w:t xml:space="preserve"> услуги должны  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B63D14" w:rsidRPr="00BF2DE7" w:rsidRDefault="00B94B70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787E62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5A53B9" w:rsidRPr="00BF2DE7" w:rsidRDefault="005A53B9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62" w:name="_Toc502317090"/>
      <w:bookmarkStart w:id="63" w:name="_Toc437973290"/>
      <w:bookmarkStart w:id="64" w:name="_Toc438110031"/>
      <w:bookmarkStart w:id="65" w:name="_Toc438376235"/>
      <w:r w:rsidRPr="00BF2DE7">
        <w:rPr>
          <w:color w:val="000000" w:themeColor="text1"/>
          <w:sz w:val="24"/>
          <w:szCs w:val="24"/>
        </w:rPr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2"/>
    </w:p>
    <w:p w:rsidR="00492573" w:rsidRPr="00BF2DE7" w:rsidRDefault="00CF7128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2060FD" w:rsidRPr="00BF2DE7">
        <w:rPr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:rsidR="00BA05AB" w:rsidRPr="00BF2DE7" w:rsidRDefault="004F557E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BF2DE7" w:rsidRDefault="00BA05AB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BF2DE7" w:rsidRDefault="008F239C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="00E200AC">
        <w:rPr>
          <w:color w:val="000000" w:themeColor="text1"/>
          <w:sz w:val="24"/>
          <w:szCs w:val="24"/>
        </w:rPr>
        <w:t> </w:t>
      </w:r>
      <w:r w:rsidRPr="00BF2DE7">
        <w:rPr>
          <w:color w:val="000000" w:themeColor="text1"/>
          <w:sz w:val="24"/>
          <w:szCs w:val="24"/>
        </w:rPr>
        <w:t xml:space="preserve">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:rsidR="00E843E7" w:rsidRPr="00BF2DE7" w:rsidRDefault="00C05DDB" w:rsidP="007C66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66" w:name="_Toc502317091"/>
      <w:bookmarkEnd w:id="63"/>
      <w:bookmarkEnd w:id="64"/>
      <w:bookmarkEnd w:id="65"/>
      <w:r w:rsidRPr="00BF2DE7">
        <w:rPr>
          <w:color w:val="000000" w:themeColor="text1"/>
          <w:sz w:val="24"/>
          <w:szCs w:val="24"/>
        </w:rPr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</w:t>
      </w:r>
      <w:r w:rsidR="0098391E" w:rsidRPr="00BF2DE7">
        <w:rPr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66"/>
    </w:p>
    <w:p w:rsidR="0098391E" w:rsidRPr="00BF2DE7" w:rsidRDefault="0098391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12.1.2.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3.</w:t>
      </w: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5.</w:t>
      </w: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466188" w:rsidRPr="004E5E9B" w:rsidRDefault="00466188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7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8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>
        <w:rPr>
          <w:sz w:val="24"/>
          <w:szCs w:val="24"/>
        </w:rPr>
        <w:t>м Административным регламентом).</w:t>
      </w:r>
    </w:p>
    <w:p w:rsidR="003D5F36" w:rsidRPr="00352E6F" w:rsidRDefault="003D5F36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9</w:t>
      </w:r>
      <w:r>
        <w:rPr>
          <w:sz w:val="24"/>
          <w:szCs w:val="24"/>
        </w:rPr>
        <w:t xml:space="preserve">. </w:t>
      </w: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</w:t>
      </w:r>
      <w:r w:rsidR="00B345ED">
        <w:rPr>
          <w:sz w:val="24"/>
          <w:szCs w:val="24"/>
        </w:rPr>
        <w:t>0</w:t>
      </w:r>
      <w:r>
        <w:rPr>
          <w:sz w:val="24"/>
          <w:szCs w:val="24"/>
        </w:rPr>
        <w:t>.</w:t>
      </w: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5B4482" w:rsidRDefault="005B4482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5B4482">
        <w:rPr>
          <w:sz w:val="24"/>
          <w:szCs w:val="24"/>
        </w:rPr>
        <w:t>12.1.1</w:t>
      </w:r>
      <w:r w:rsidR="00CC14D7">
        <w:rPr>
          <w:sz w:val="24"/>
          <w:szCs w:val="24"/>
        </w:rPr>
        <w:t>1</w:t>
      </w:r>
      <w:r w:rsidRPr="005B4482">
        <w:rPr>
          <w:sz w:val="24"/>
          <w:szCs w:val="24"/>
        </w:rPr>
        <w:t>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98391E" w:rsidRPr="00BF2DE7" w:rsidRDefault="00867D3D" w:rsidP="004661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2</w:t>
      </w:r>
      <w:r w:rsidR="008E4B68" w:rsidRPr="00BF2DE7">
        <w:rPr>
          <w:color w:val="000000" w:themeColor="text1"/>
          <w:sz w:val="24"/>
          <w:szCs w:val="24"/>
        </w:rPr>
        <w:t>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="008E4B68"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E4B68"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="008E4B68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466188">
        <w:rPr>
          <w:rStyle w:val="a7"/>
          <w:color w:val="000000" w:themeColor="text1"/>
          <w:sz w:val="24"/>
          <w:szCs w:val="24"/>
          <w:u w:val="none"/>
        </w:rPr>
        <w:t xml:space="preserve">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:rsidR="00DD0FE1" w:rsidRPr="00BF2DE7" w:rsidRDefault="00DD0FE1" w:rsidP="00D93D63">
      <w:pPr>
        <w:pStyle w:val="2-"/>
        <w:numPr>
          <w:ilvl w:val="0"/>
          <w:numId w:val="13"/>
        </w:numPr>
        <w:rPr>
          <w:color w:val="000000" w:themeColor="text1"/>
          <w:sz w:val="24"/>
          <w:szCs w:val="24"/>
        </w:rPr>
      </w:pPr>
      <w:bookmarkStart w:id="67" w:name="_Toc502317092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67"/>
    </w:p>
    <w:p w:rsidR="00141F52" w:rsidRPr="00BF2DE7" w:rsidRDefault="00141F52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68" w:name="_Toc439068368"/>
      <w:bookmarkStart w:id="69" w:name="_Toc439084272"/>
      <w:bookmarkStart w:id="70" w:name="_Toc439151286"/>
      <w:bookmarkStart w:id="71" w:name="_Toc439151364"/>
      <w:bookmarkStart w:id="72" w:name="_Toc439151441"/>
      <w:bookmarkStart w:id="73" w:name="_Toc439151950"/>
      <w:bookmarkStart w:id="74" w:name="_Toc441496547"/>
      <w:bookmarkStart w:id="75" w:name="_Toc437973294"/>
      <w:bookmarkStart w:id="76" w:name="_Toc438110035"/>
      <w:bookmarkStart w:id="77" w:name="_Toc438376240"/>
      <w:bookmarkEnd w:id="68"/>
      <w:bookmarkEnd w:id="69"/>
      <w:bookmarkEnd w:id="70"/>
      <w:bookmarkEnd w:id="71"/>
      <w:bookmarkEnd w:id="72"/>
      <w:bookmarkEnd w:id="73"/>
      <w:r w:rsidRPr="00BF2DE7">
        <w:rPr>
          <w:color w:val="000000" w:themeColor="text1"/>
          <w:sz w:val="24"/>
          <w:szCs w:val="24"/>
        </w:rPr>
        <w:t>13.1. Основания для отказа в предо</w:t>
      </w:r>
      <w:r w:rsidR="00137C5A">
        <w:rPr>
          <w:color w:val="000000" w:themeColor="text1"/>
          <w:sz w:val="24"/>
          <w:szCs w:val="24"/>
        </w:rPr>
        <w:t>ставлении Муниципальной услуги:</w:t>
      </w:r>
    </w:p>
    <w:p w:rsidR="00DB6DB3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DB6DB3"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BF2DE7" w:rsidRDefault="00DB6DB3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141F52"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Default="00DB6DB3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3. </w:t>
      </w:r>
      <w:r w:rsidR="00141F52" w:rsidRPr="00BF2DE7">
        <w:rPr>
          <w:color w:val="000000" w:themeColor="text1"/>
          <w:sz w:val="24"/>
          <w:szCs w:val="24"/>
        </w:rPr>
        <w:t xml:space="preserve"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</w:t>
      </w:r>
      <w:r w:rsidR="00141F52" w:rsidRPr="00BF2DE7">
        <w:rPr>
          <w:color w:val="000000" w:themeColor="text1"/>
          <w:sz w:val="24"/>
          <w:szCs w:val="24"/>
        </w:rPr>
        <w:lastRenderedPageBreak/>
        <w:t>безвозмездного пользования</w:t>
      </w:r>
      <w:r w:rsidR="00141F52"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 w:rsidR="00141F52"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="00141F52" w:rsidRPr="00BF2DE7">
        <w:rPr>
          <w:color w:val="000000" w:themeColor="text1"/>
          <w:sz w:val="24"/>
          <w:szCs w:val="24"/>
        </w:rPr>
        <w:t xml:space="preserve"> федерально</w:t>
      </w:r>
      <w:r w:rsidR="00141F52">
        <w:rPr>
          <w:color w:val="000000" w:themeColor="text1"/>
          <w:sz w:val="24"/>
          <w:szCs w:val="24"/>
        </w:rPr>
        <w:t>го</w:t>
      </w:r>
      <w:r w:rsidR="00141F52"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4. </w:t>
      </w: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2. 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DB6DB3">
        <w:rPr>
          <w:color w:val="000000" w:themeColor="text1"/>
          <w:sz w:val="24"/>
          <w:szCs w:val="24"/>
        </w:rPr>
        <w:t>.3. 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 xml:space="preserve">.4. </w:t>
      </w: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41F52" w:rsidRPr="005B4482" w:rsidRDefault="00141F52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 w:rsidR="00DB6DB3">
        <w:rPr>
          <w:color w:val="000000" w:themeColor="text1"/>
          <w:sz w:val="24"/>
          <w:szCs w:val="24"/>
        </w:rPr>
        <w:t>5</w:t>
      </w:r>
      <w:r w:rsidRPr="005B4482">
        <w:rPr>
          <w:color w:val="000000" w:themeColor="text1"/>
          <w:sz w:val="24"/>
          <w:szCs w:val="24"/>
        </w:rPr>
        <w:t>. Информация, которая содержитс</w:t>
      </w:r>
      <w:r w:rsidR="009079CE" w:rsidRPr="005B4482">
        <w:rPr>
          <w:color w:val="000000" w:themeColor="text1"/>
          <w:sz w:val="24"/>
          <w:szCs w:val="24"/>
        </w:rPr>
        <w:t>я в документах, представленных З</w:t>
      </w:r>
      <w:r w:rsidRPr="005B4482">
        <w:rPr>
          <w:color w:val="000000" w:themeColor="text1"/>
          <w:sz w:val="24"/>
          <w:szCs w:val="24"/>
        </w:rPr>
        <w:t xml:space="preserve">аявителем </w:t>
      </w:r>
      <w:r w:rsidR="009079CE" w:rsidRPr="005B4482">
        <w:rPr>
          <w:color w:val="000000" w:themeColor="text1"/>
          <w:sz w:val="24"/>
          <w:szCs w:val="24"/>
        </w:rPr>
        <w:t>(представителем Заявителя)</w:t>
      </w:r>
      <w:r w:rsidRPr="005B4482">
        <w:rPr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9079CE" w:rsidRPr="009079CE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6</w:t>
      </w:r>
      <w:r w:rsidRPr="005870BF">
        <w:rPr>
          <w:color w:val="000000" w:themeColor="text1"/>
          <w:sz w:val="24"/>
          <w:szCs w:val="24"/>
        </w:rPr>
        <w:t xml:space="preserve">. </w:t>
      </w:r>
      <w:r w:rsidR="009079CE"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="009079CE"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137C5A" w:rsidRDefault="00141F52" w:rsidP="00661DA2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 w:rsidR="00126B04">
        <w:rPr>
          <w:color w:val="000000" w:themeColor="text1"/>
          <w:sz w:val="24"/>
          <w:szCs w:val="24"/>
        </w:rPr>
        <w:t>.</w:t>
      </w:r>
    </w:p>
    <w:p w:rsidR="004F30DF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  свободной форме, направив по адресу электронной почты</w:t>
      </w:r>
      <w:r w:rsidR="004F30D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6C37C6" w:rsidRPr="005870BF" w:rsidRDefault="006C37C6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bookmarkStart w:id="78" w:name="_Toc502317093"/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78"/>
    </w:p>
    <w:p w:rsidR="002E2545" w:rsidRPr="00BF2DE7" w:rsidRDefault="009724BE" w:rsidP="002E25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79" w:name="_Toc502317094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4"/>
      <w:bookmarkEnd w:id="79"/>
    </w:p>
    <w:p w:rsidR="007234AB" w:rsidRPr="00BF2DE7" w:rsidRDefault="00E71303" w:rsidP="00C05DD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1337EA" w:rsidRDefault="00013C4A" w:rsidP="00D93D63">
      <w:pPr>
        <w:pStyle w:val="2-"/>
        <w:numPr>
          <w:ilvl w:val="0"/>
          <w:numId w:val="30"/>
        </w:numPr>
        <w:rPr>
          <w:color w:val="000000" w:themeColor="text1"/>
          <w:sz w:val="24"/>
          <w:szCs w:val="24"/>
        </w:rPr>
      </w:pPr>
      <w:bookmarkStart w:id="80" w:name="_Toc439151288"/>
      <w:bookmarkStart w:id="81" w:name="_Toc439151366"/>
      <w:bookmarkStart w:id="82" w:name="_Toc439151443"/>
      <w:bookmarkStart w:id="83" w:name="_Toc439151952"/>
      <w:bookmarkStart w:id="84" w:name="_Toc439151290"/>
      <w:bookmarkStart w:id="85" w:name="_Toc439151368"/>
      <w:bookmarkStart w:id="86" w:name="_Toc439151445"/>
      <w:bookmarkStart w:id="87" w:name="_Toc439151954"/>
      <w:bookmarkStart w:id="88" w:name="_Toc439151291"/>
      <w:bookmarkStart w:id="89" w:name="_Toc439151369"/>
      <w:bookmarkStart w:id="90" w:name="_Toc439151446"/>
      <w:bookmarkStart w:id="91" w:name="_Toc439151955"/>
      <w:bookmarkStart w:id="92" w:name="_Toc439151292"/>
      <w:bookmarkStart w:id="93" w:name="_Toc439151370"/>
      <w:bookmarkStart w:id="94" w:name="_Toc439151447"/>
      <w:bookmarkStart w:id="95" w:name="_Toc439151956"/>
      <w:bookmarkStart w:id="96" w:name="_Toc439151293"/>
      <w:bookmarkStart w:id="97" w:name="_Toc439151371"/>
      <w:bookmarkStart w:id="98" w:name="_Toc439151448"/>
      <w:bookmarkStart w:id="99" w:name="_Toc439151957"/>
      <w:bookmarkStart w:id="100" w:name="_Toc439151294"/>
      <w:bookmarkStart w:id="101" w:name="_Toc439151372"/>
      <w:bookmarkStart w:id="102" w:name="_Toc439151449"/>
      <w:bookmarkStart w:id="103" w:name="_Toc439151958"/>
      <w:bookmarkStart w:id="104" w:name="_Toc439151295"/>
      <w:bookmarkStart w:id="105" w:name="_Toc439151373"/>
      <w:bookmarkStart w:id="106" w:name="_Toc439151450"/>
      <w:bookmarkStart w:id="107" w:name="_Toc439151959"/>
      <w:bookmarkStart w:id="108" w:name="_Toc439151299"/>
      <w:bookmarkStart w:id="109" w:name="_Toc439151377"/>
      <w:bookmarkStart w:id="110" w:name="_Toc439151454"/>
      <w:bookmarkStart w:id="111" w:name="_Toc439151963"/>
      <w:bookmarkStart w:id="112" w:name="_Toc438110036"/>
      <w:bookmarkStart w:id="113" w:name="_Toc438376241"/>
      <w:bookmarkStart w:id="114" w:name="_Toc441496549"/>
      <w:bookmarkStart w:id="115" w:name="_Toc458433893"/>
      <w:bookmarkStart w:id="116" w:name="_Toc502317095"/>
      <w:bookmarkStart w:id="117" w:name="_Toc437973295"/>
      <w:bookmarkEnd w:id="75"/>
      <w:bookmarkEnd w:id="76"/>
      <w:bookmarkEnd w:id="77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12"/>
      <w:bookmarkEnd w:id="113"/>
      <w:bookmarkEnd w:id="114"/>
      <w:bookmarkEnd w:id="115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16"/>
    </w:p>
    <w:p w:rsidR="00C05DDB" w:rsidRPr="00BF2DE7" w:rsidRDefault="00C05DDB" w:rsidP="003A11DD">
      <w:pPr>
        <w:pStyle w:val="11"/>
        <w:ind w:left="0" w:firstLine="567"/>
        <w:rPr>
          <w:color w:val="000000" w:themeColor="text1"/>
          <w:sz w:val="24"/>
          <w:szCs w:val="24"/>
        </w:rPr>
      </w:pPr>
      <w:bookmarkStart w:id="118" w:name="_Toc438110037"/>
      <w:bookmarkStart w:id="119" w:name="_Toc438376242"/>
      <w:bookmarkStart w:id="120" w:name="_Toc441496550"/>
      <w:bookmarkStart w:id="121" w:name="_Toc458433894"/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:rsidR="00C05DDB" w:rsidRPr="00BF2DE7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:rsidR="00C05DDB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:rsidR="00F4308A" w:rsidRPr="00F4308A" w:rsidRDefault="004116B3" w:rsidP="001337EA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16.2</w:t>
      </w:r>
      <w:r w:rsidR="001337EA">
        <w:rPr>
          <w:sz w:val="24"/>
          <w:szCs w:val="24"/>
        </w:rPr>
        <w:t xml:space="preserve">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4308A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4308A" w:rsidRDefault="00F4308A" w:rsidP="00F4308A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:rsidR="009C4C2D" w:rsidRPr="009C4C2D" w:rsidRDefault="004116B3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r>
        <w:rPr>
          <w:sz w:val="24"/>
          <w:szCs w:val="24"/>
        </w:rPr>
        <w:t>16.2</w:t>
      </w:r>
      <w:r w:rsidR="009C4C2D" w:rsidRPr="009C4C2D">
        <w:rPr>
          <w:sz w:val="24"/>
          <w:szCs w:val="24"/>
        </w:rPr>
        <w:t xml:space="preserve">.4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</w:t>
      </w:r>
      <w:r w:rsidR="00CE4A79">
        <w:rPr>
          <w:sz w:val="24"/>
          <w:szCs w:val="24"/>
        </w:rPr>
        <w:t>Муниципальной</w:t>
      </w:r>
      <w:r w:rsidR="00D7691D" w:rsidRPr="00D7691D">
        <w:rPr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 xml:space="preserve">, </w:t>
      </w:r>
      <w:r w:rsidR="00D7691D">
        <w:rPr>
          <w:sz w:val="24"/>
          <w:szCs w:val="24"/>
        </w:rPr>
        <w:br/>
      </w:r>
      <w:r w:rsidR="00D7691D" w:rsidRPr="00D7691D">
        <w:rPr>
          <w:sz w:val="24"/>
          <w:szCs w:val="24"/>
        </w:rPr>
        <w:t>с изменением текущего статуса Заявления в личном кабинете на РПГУ.</w:t>
      </w:r>
    </w:p>
    <w:p w:rsidR="00E200AC" w:rsidRPr="00E752D2" w:rsidRDefault="00E200AC" w:rsidP="00E200AC">
      <w:pPr>
        <w:spacing w:after="0"/>
        <w:ind w:firstLine="567"/>
        <w:jc w:val="both"/>
        <w:rPr>
          <w:rFonts w:ascii="Times New Roman" w:hAnsi="Times New Roman"/>
          <w:sz w:val="24"/>
          <w:szCs w:val="28"/>
        </w:rPr>
      </w:pPr>
      <w:bookmarkStart w:id="122" w:name="_Toc476150380"/>
      <w:bookmarkStart w:id="123" w:name="_Toc476150503"/>
      <w:bookmarkStart w:id="124" w:name="_Toc476150381"/>
      <w:bookmarkStart w:id="125" w:name="_Toc476150504"/>
      <w:bookmarkStart w:id="126" w:name="_Toc476150382"/>
      <w:bookmarkStart w:id="127" w:name="_Toc476150505"/>
      <w:bookmarkEnd w:id="122"/>
      <w:bookmarkEnd w:id="123"/>
      <w:bookmarkEnd w:id="124"/>
      <w:bookmarkEnd w:id="125"/>
      <w:bookmarkEnd w:id="126"/>
      <w:bookmarkEnd w:id="127"/>
      <w:r w:rsidRPr="00E752D2">
        <w:rPr>
          <w:rFonts w:ascii="Times New Roman" w:hAnsi="Times New Roman"/>
          <w:sz w:val="24"/>
          <w:szCs w:val="24"/>
        </w:rPr>
        <w:t>16.</w:t>
      </w:r>
      <w:r w:rsidR="000C2EFD">
        <w:rPr>
          <w:rFonts w:ascii="Times New Roman" w:hAnsi="Times New Roman"/>
          <w:sz w:val="24"/>
          <w:szCs w:val="24"/>
        </w:rPr>
        <w:t>3</w:t>
      </w:r>
      <w:r w:rsidRPr="00E752D2">
        <w:rPr>
          <w:rFonts w:ascii="Times New Roman" w:hAnsi="Times New Roman"/>
          <w:sz w:val="24"/>
          <w:szCs w:val="24"/>
        </w:rPr>
        <w:t>.</w:t>
      </w:r>
      <w:r w:rsidR="00F33DC9">
        <w:rPr>
          <w:rFonts w:ascii="Times New Roman" w:hAnsi="Times New Roman"/>
          <w:sz w:val="24"/>
          <w:szCs w:val="24"/>
        </w:rPr>
        <w:t> </w:t>
      </w:r>
      <w:r w:rsidRPr="00E752D2">
        <w:rPr>
          <w:rFonts w:ascii="Times New Roman" w:hAnsi="Times New Roman"/>
          <w:sz w:val="24"/>
          <w:szCs w:val="24"/>
        </w:rPr>
        <w:t>Порядок обеспечения личного приема Заявителей устанавливается организационно-распорядительным документом Администрации.</w:t>
      </w:r>
    </w:p>
    <w:p w:rsidR="000C2EFD" w:rsidRDefault="000C2EFD" w:rsidP="000C2EFD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  <w:r>
        <w:rPr>
          <w:sz w:val="24"/>
          <w:szCs w:val="24"/>
        </w:rPr>
        <w:t xml:space="preserve"> </w:t>
      </w:r>
    </w:p>
    <w:p w:rsidR="00E200AC" w:rsidRPr="00073BC0" w:rsidRDefault="00E200AC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</w:p>
    <w:p w:rsidR="005C7735" w:rsidRPr="005E40B5" w:rsidRDefault="005C7735" w:rsidP="005E40B5">
      <w:pPr>
        <w:pStyle w:val="2-"/>
        <w:rPr>
          <w:sz w:val="24"/>
          <w:szCs w:val="24"/>
        </w:rPr>
      </w:pPr>
      <w:bookmarkStart w:id="128" w:name="_Toc502317096"/>
      <w:r w:rsidRPr="005E40B5">
        <w:rPr>
          <w:sz w:val="24"/>
          <w:szCs w:val="24"/>
        </w:rPr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28"/>
    </w:p>
    <w:bookmarkEnd w:id="117"/>
    <w:bookmarkEnd w:id="118"/>
    <w:bookmarkEnd w:id="119"/>
    <w:bookmarkEnd w:id="120"/>
    <w:bookmarkEnd w:id="121"/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="00F33DC9">
        <w:rPr>
          <w:color w:val="000000" w:themeColor="text1"/>
          <w:sz w:val="24"/>
          <w:szCs w:val="24"/>
        </w:rPr>
        <w:t> </w:t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33DC9">
        <w:rPr>
          <w:color w:val="000000" w:themeColor="text1"/>
          <w:sz w:val="24"/>
          <w:szCs w:val="24"/>
        </w:rPr>
        <w:t> </w:t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BF2DE7" w:rsidRDefault="005C7735" w:rsidP="005C7735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BF2DE7" w:rsidRDefault="005C7735" w:rsidP="009E6891">
      <w:pPr>
        <w:pStyle w:val="114"/>
        <w:ind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BF2DE7" w:rsidRDefault="00A77292" w:rsidP="009E6891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:rsidR="005C7735" w:rsidRDefault="005C7735" w:rsidP="00DD5D0C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="00BA61CD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29" w:name="_Toc502317097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29"/>
    </w:p>
    <w:p w:rsidR="00D77906" w:rsidRPr="00BF2DE7" w:rsidRDefault="00D77906" w:rsidP="00D77906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.1. Максимальный срок ожидания в </w:t>
      </w:r>
      <w:r w:rsidR="009F0885">
        <w:rPr>
          <w:color w:val="000000" w:themeColor="text1"/>
          <w:sz w:val="24"/>
          <w:szCs w:val="24"/>
        </w:rPr>
        <w:t>очереди при</w:t>
      </w:r>
      <w:r w:rsidRPr="00BF2DE7">
        <w:rPr>
          <w:color w:val="000000" w:themeColor="text1"/>
          <w:sz w:val="24"/>
          <w:szCs w:val="24"/>
        </w:rPr>
        <w:t xml:space="preserve"> получени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не должен превышать </w:t>
      </w:r>
      <w:r w:rsidR="00AE3DA8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15 минут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0" w:name="_Toc439151302"/>
      <w:bookmarkStart w:id="131" w:name="_Toc439151380"/>
      <w:bookmarkStart w:id="132" w:name="_Toc439151457"/>
      <w:bookmarkStart w:id="133" w:name="_Toc439151966"/>
      <w:bookmarkStart w:id="134" w:name="_Toc437973297"/>
      <w:bookmarkStart w:id="135" w:name="_Toc438110039"/>
      <w:bookmarkStart w:id="136" w:name="_Toc438376244"/>
      <w:bookmarkStart w:id="137" w:name="_Toc441496552"/>
      <w:bookmarkStart w:id="138" w:name="_Toc502317098"/>
      <w:bookmarkEnd w:id="130"/>
      <w:bookmarkEnd w:id="131"/>
      <w:bookmarkEnd w:id="132"/>
      <w:bookmarkEnd w:id="133"/>
      <w:r w:rsidRPr="00BF2DE7">
        <w:rPr>
          <w:color w:val="000000" w:themeColor="text1"/>
          <w:sz w:val="24"/>
          <w:szCs w:val="24"/>
        </w:rPr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34"/>
      <w:bookmarkEnd w:id="135"/>
      <w:bookmarkEnd w:id="136"/>
      <w:bookmarkEnd w:id="137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38"/>
    </w:p>
    <w:p w:rsidR="00540148" w:rsidRPr="00BF2DE7" w:rsidRDefault="001337EA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9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540148" w:rsidRPr="00BF2DE7">
        <w:rPr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BF2DE7">
        <w:rPr>
          <w:color w:val="000000" w:themeColor="text1"/>
          <w:sz w:val="24"/>
          <w:szCs w:val="24"/>
        </w:rPr>
        <w:t>ся</w:t>
      </w:r>
      <w:r w:rsidR="0054014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r w:rsidR="00D3768C" w:rsidRPr="00BF2DE7">
        <w:rPr>
          <w:color w:val="000000" w:themeColor="text1"/>
          <w:sz w:val="24"/>
          <w:szCs w:val="24"/>
        </w:rPr>
        <w:t>,</w:t>
      </w:r>
      <w:r w:rsidR="00540148" w:rsidRPr="00BF2DE7">
        <w:rPr>
          <w:color w:val="000000" w:themeColor="text1"/>
          <w:sz w:val="24"/>
          <w:szCs w:val="24"/>
        </w:rPr>
        <w:t xml:space="preserve"> приведены в</w:t>
      </w:r>
      <w:r w:rsidR="00071104" w:rsidRPr="00BF2DE7">
        <w:rPr>
          <w:color w:val="000000" w:themeColor="text1"/>
          <w:sz w:val="24"/>
          <w:szCs w:val="24"/>
        </w:rPr>
        <w:t xml:space="preserve"> Приложении </w:t>
      </w:r>
      <w:r w:rsidR="000101C9">
        <w:rPr>
          <w:color w:val="000000" w:themeColor="text1"/>
          <w:sz w:val="24"/>
          <w:szCs w:val="24"/>
        </w:rPr>
        <w:t>13</w:t>
      </w:r>
      <w:r w:rsidR="000C2C99" w:rsidRPr="00BF2DE7">
        <w:rPr>
          <w:color w:val="000000" w:themeColor="text1"/>
          <w:sz w:val="24"/>
          <w:szCs w:val="24"/>
        </w:rPr>
        <w:t xml:space="preserve"> </w:t>
      </w:r>
      <w:r w:rsidR="0024625F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BF2DE7">
        <w:rPr>
          <w:color w:val="000000" w:themeColor="text1"/>
          <w:sz w:val="24"/>
          <w:szCs w:val="24"/>
        </w:rPr>
        <w:t>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9" w:name="_Toc437973298"/>
      <w:bookmarkStart w:id="140" w:name="_Toc438110040"/>
      <w:bookmarkStart w:id="141" w:name="_Toc438376245"/>
      <w:bookmarkStart w:id="142" w:name="_Toc441496553"/>
      <w:bookmarkStart w:id="143" w:name="_Toc502317099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39"/>
      <w:bookmarkEnd w:id="140"/>
      <w:bookmarkEnd w:id="141"/>
      <w:bookmarkEnd w:id="1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43"/>
    </w:p>
    <w:p w:rsidR="00540148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BF2DE7" w:rsidRDefault="00F36F35" w:rsidP="002A54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</w:t>
      </w:r>
      <w:r w:rsidR="00374BD8" w:rsidRPr="00D16151">
        <w:rPr>
          <w:sz w:val="24"/>
          <w:szCs w:val="24"/>
        </w:rPr>
        <w:t xml:space="preserve">инвалидов </w:t>
      </w:r>
      <w:r w:rsidR="00374BD8">
        <w:rPr>
          <w:sz w:val="24"/>
          <w:szCs w:val="24"/>
        </w:rPr>
        <w:t xml:space="preserve">и лиц с ограниченными возможностями здоровья </w:t>
      </w:r>
      <w:r w:rsidR="002A5488" w:rsidRPr="00BF2DE7">
        <w:rPr>
          <w:color w:val="000000" w:themeColor="text1"/>
          <w:sz w:val="24"/>
          <w:szCs w:val="24"/>
        </w:rPr>
        <w:t xml:space="preserve">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4" w:name="_Toc437973299"/>
      <w:bookmarkStart w:id="145" w:name="_Toc438110041"/>
      <w:bookmarkStart w:id="146" w:name="_Toc438376246"/>
      <w:bookmarkStart w:id="147" w:name="_Toc441496554"/>
      <w:bookmarkStart w:id="148" w:name="_Toc502317100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44"/>
      <w:bookmarkEnd w:id="145"/>
      <w:bookmarkEnd w:id="146"/>
      <w:bookmarkEnd w:id="147"/>
      <w:bookmarkEnd w:id="148"/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:rsidR="00622B35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</w:t>
      </w:r>
      <w:r w:rsidR="00073707" w:rsidRPr="00BF2DE7">
        <w:rPr>
          <w:color w:val="000000" w:themeColor="text1"/>
          <w:sz w:val="24"/>
          <w:szCs w:val="24"/>
        </w:rPr>
        <w:lastRenderedPageBreak/>
        <w:t xml:space="preserve">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:rsidR="0038156D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49" w:name="_Toc437973300"/>
      <w:bookmarkStart w:id="150" w:name="_Toc438110042"/>
    </w:p>
    <w:p w:rsidR="005C1493" w:rsidRPr="00BF2DE7" w:rsidRDefault="005C1493" w:rsidP="005C1493">
      <w:pPr>
        <w:pStyle w:val="11"/>
        <w:numPr>
          <w:ilvl w:val="0"/>
          <w:numId w:val="0"/>
        </w:numPr>
        <w:ind w:left="1004" w:hanging="720"/>
        <w:rPr>
          <w:color w:val="000000" w:themeColor="text1"/>
          <w:sz w:val="24"/>
          <w:szCs w:val="24"/>
        </w:rPr>
      </w:pPr>
    </w:p>
    <w:p w:rsidR="005C1493" w:rsidRPr="005C1493" w:rsidRDefault="00540148" w:rsidP="005C1493">
      <w:pPr>
        <w:pStyle w:val="2-"/>
        <w:rPr>
          <w:color w:val="000000" w:themeColor="text1"/>
          <w:sz w:val="24"/>
          <w:szCs w:val="24"/>
        </w:rPr>
      </w:pPr>
      <w:bookmarkStart w:id="151" w:name="_Toc438376247"/>
      <w:bookmarkStart w:id="152" w:name="_Toc441496555"/>
      <w:bookmarkStart w:id="153" w:name="_Toc502317101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Start w:id="154" w:name="_Toc437973301"/>
      <w:bookmarkStart w:id="155" w:name="_Toc438110043"/>
      <w:bookmarkStart w:id="156" w:name="_Toc438376249"/>
      <w:bookmarkStart w:id="157" w:name="_Toc441496556"/>
      <w:bookmarkEnd w:id="149"/>
      <w:bookmarkEnd w:id="150"/>
      <w:bookmarkEnd w:id="151"/>
      <w:bookmarkEnd w:id="152"/>
      <w:bookmarkEnd w:id="153"/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8. 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9. Перечень МФЦ, в которых обеспечен бесплатный доступ к РПГУ приводится в Приложении 2 к Административному регламенту.</w:t>
      </w:r>
    </w:p>
    <w:p w:rsidR="00AC6AB7" w:rsidRP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10.</w:t>
      </w:r>
      <w:r w:rsidR="00F33DC9">
        <w:rPr>
          <w:rFonts w:ascii="Times New Roman" w:hAnsi="Times New Roman"/>
          <w:sz w:val="24"/>
          <w:szCs w:val="28"/>
        </w:rPr>
        <w:t> </w:t>
      </w:r>
      <w:r w:rsidRPr="00AC6AB7">
        <w:rPr>
          <w:rFonts w:ascii="Times New Roman" w:hAnsi="Times New Roman"/>
          <w:sz w:val="24"/>
          <w:szCs w:val="28"/>
        </w:rPr>
        <w:t xml:space="preserve">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C42896" w:rsidRPr="00BF2DE7" w:rsidRDefault="00C42896" w:rsidP="00C42896">
      <w:pPr>
        <w:numPr>
          <w:ilvl w:val="1"/>
          <w:numId w:val="0"/>
        </w:numPr>
        <w:autoSpaceDE w:val="0"/>
        <w:autoSpaceDN w:val="0"/>
        <w:adjustRightInd w:val="0"/>
        <w:spacing w:after="0"/>
        <w:ind w:left="1288" w:hanging="72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B07DCB" w:rsidRPr="00BF2DE7" w:rsidRDefault="00B07DCB" w:rsidP="00FD1515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58" w:name="_Toc502317102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4"/>
      <w:bookmarkEnd w:id="155"/>
      <w:bookmarkEnd w:id="156"/>
      <w:bookmarkEnd w:id="157"/>
      <w:bookmarkEnd w:id="158"/>
    </w:p>
    <w:p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59" w:name="_Toc437973302"/>
      <w:bookmarkStart w:id="160" w:name="_Toc438110044"/>
      <w:bookmarkStart w:id="161" w:name="_Toc438376250"/>
      <w:bookmarkStart w:id="162" w:name="_Toc502317103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59"/>
      <w:bookmarkEnd w:id="160"/>
      <w:bookmarkEnd w:id="161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62"/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</w:t>
      </w:r>
      <w:r w:rsidRPr="0039330D">
        <w:rPr>
          <w:rFonts w:ascii="Times New Roman" w:hAnsi="Times New Roman"/>
          <w:sz w:val="24"/>
          <w:szCs w:val="28"/>
        </w:rPr>
        <w:tab/>
        <w:t>Прием Заявления и документов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1. Заявитель (представитель Заявителя) имеет возможность направить Заявление и документы, необходимые для предоставления Государственной услуги, в электронном виде через РПГУ, в том числе на безе МФЦ посредствам бесплатного доступа к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3. Заявление и прилагаемые документы поступают в интегрированную с РПГУ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 Обработка и предварительное рассмотрение документ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1.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 устанавливает предмет обращения, полномочия представителя Заявителя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lastRenderedPageBreak/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2.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2.4. 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5.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 Формирование и направление межведомственных запросов в органы (организации), участвующие в предоставлении Государственной услуг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3.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4. 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 Подготовка проекта решения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4.1.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</w:t>
      </w:r>
      <w:r w:rsidRPr="0039330D">
        <w:rPr>
          <w:rFonts w:ascii="Times New Roman" w:hAnsi="Times New Roman"/>
          <w:sz w:val="24"/>
          <w:szCs w:val="28"/>
        </w:rPr>
        <w:lastRenderedPageBreak/>
        <w:t>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2.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3.Ответы на межведомственные запросы поступают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4.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5.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6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7.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23.5. Направление (выдача) результата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1. Через РПГУ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2. Через МФЦ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</w:t>
      </w:r>
      <w:r w:rsidRPr="0039330D">
        <w:rPr>
          <w:rFonts w:ascii="Times New Roman" w:hAnsi="Times New Roman"/>
          <w:sz w:val="24"/>
          <w:szCs w:val="28"/>
        </w:rPr>
        <w:tab/>
        <w:t xml:space="preserve"> Проставляет отметку о выдаче результата в Модуле МФЦ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6</w:t>
      </w:r>
      <w:r w:rsidR="00B254DF" w:rsidRPr="0039330D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39330D">
        <w:rPr>
          <w:color w:val="000000" w:themeColor="text1"/>
          <w:sz w:val="24"/>
          <w:szCs w:val="24"/>
        </w:rPr>
        <w:t>,</w:t>
      </w:r>
      <w:r w:rsidR="00B254DF" w:rsidRPr="0039330D">
        <w:rPr>
          <w:color w:val="000000" w:themeColor="text1"/>
          <w:sz w:val="24"/>
          <w:szCs w:val="24"/>
        </w:rPr>
        <w:t xml:space="preserve"> приведен в Приложении </w:t>
      </w:r>
      <w:r w:rsidR="003044B8" w:rsidRPr="0039330D">
        <w:rPr>
          <w:color w:val="000000" w:themeColor="text1"/>
          <w:sz w:val="24"/>
          <w:szCs w:val="24"/>
        </w:rPr>
        <w:t>16</w:t>
      </w:r>
      <w:r w:rsidR="00B254DF" w:rsidRPr="0039330D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7</w:t>
      </w:r>
      <w:r w:rsidR="0052476C" w:rsidRPr="0039330D">
        <w:rPr>
          <w:color w:val="000000" w:themeColor="text1"/>
          <w:sz w:val="24"/>
          <w:szCs w:val="24"/>
        </w:rPr>
        <w:t>. </w:t>
      </w:r>
      <w:r w:rsidR="008908C5" w:rsidRPr="0039330D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39330D">
        <w:rPr>
          <w:color w:val="000000" w:themeColor="text1"/>
          <w:sz w:val="24"/>
          <w:szCs w:val="24"/>
        </w:rPr>
        <w:t>Муниципальной</w:t>
      </w:r>
      <w:r w:rsidR="00D3760A" w:rsidRPr="0039330D">
        <w:rPr>
          <w:color w:val="000000" w:themeColor="text1"/>
          <w:sz w:val="24"/>
          <w:szCs w:val="24"/>
        </w:rPr>
        <w:t xml:space="preserve"> услуги </w:t>
      </w:r>
      <w:r w:rsidR="008908C5" w:rsidRPr="0039330D">
        <w:rPr>
          <w:color w:val="000000" w:themeColor="text1"/>
          <w:sz w:val="24"/>
          <w:szCs w:val="24"/>
        </w:rPr>
        <w:t xml:space="preserve">приведена в </w:t>
      </w:r>
      <w:r w:rsidR="005A5FAE" w:rsidRPr="0039330D">
        <w:rPr>
          <w:color w:val="000000" w:themeColor="text1"/>
          <w:sz w:val="24"/>
          <w:szCs w:val="24"/>
        </w:rPr>
        <w:t>Приложении</w:t>
      </w:r>
      <w:r w:rsidR="000101C9" w:rsidRPr="0039330D">
        <w:rPr>
          <w:color w:val="000000" w:themeColor="text1"/>
          <w:sz w:val="24"/>
          <w:szCs w:val="24"/>
        </w:rPr>
        <w:t xml:space="preserve"> 17</w:t>
      </w:r>
      <w:r w:rsidR="0053250E" w:rsidRPr="0039330D">
        <w:rPr>
          <w:color w:val="000000" w:themeColor="text1"/>
          <w:sz w:val="24"/>
          <w:szCs w:val="24"/>
        </w:rPr>
        <w:t xml:space="preserve"> </w:t>
      </w:r>
      <w:r w:rsidR="0039330D">
        <w:rPr>
          <w:color w:val="000000" w:themeColor="text1"/>
          <w:sz w:val="24"/>
          <w:szCs w:val="24"/>
        </w:rPr>
        <w:br/>
      </w:r>
      <w:r w:rsidR="006E06E9" w:rsidRPr="0039330D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39330D">
        <w:rPr>
          <w:color w:val="000000" w:themeColor="text1"/>
          <w:sz w:val="24"/>
          <w:szCs w:val="24"/>
        </w:rPr>
        <w:t>.</w:t>
      </w:r>
    </w:p>
    <w:p w:rsidR="007C5CBC" w:rsidRPr="00BF2DE7" w:rsidRDefault="007C5CBC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63" w:name="_Toc437973303"/>
      <w:bookmarkStart w:id="164" w:name="_Toc438110045"/>
      <w:bookmarkStart w:id="165" w:name="_Toc438376251"/>
      <w:bookmarkStart w:id="166" w:name="_Toc502317104"/>
      <w:r w:rsidRPr="00BF2DE7">
        <w:rPr>
          <w:color w:val="000000" w:themeColor="text1"/>
          <w:sz w:val="24"/>
          <w:szCs w:val="24"/>
          <w:lang w:val="en-US"/>
        </w:rPr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67" w:name="_Toc438727100"/>
      <w:bookmarkStart w:id="168" w:name="_Toc437973305"/>
      <w:bookmarkStart w:id="169" w:name="_Toc438110047"/>
      <w:bookmarkStart w:id="170" w:name="_Toc438376258"/>
      <w:bookmarkStart w:id="171" w:name="_Toc441496565"/>
      <w:bookmarkEnd w:id="163"/>
      <w:bookmarkEnd w:id="164"/>
      <w:bookmarkEnd w:id="165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</w:rPr>
        <w:t xml:space="preserve">Административного </w:t>
      </w:r>
      <w:bookmarkEnd w:id="167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66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2" w:name="_Toc438376252"/>
      <w:bookmarkStart w:id="173" w:name="_Toc438727101"/>
      <w:bookmarkStart w:id="174" w:name="_Toc502317105"/>
      <w:r w:rsidRPr="00BF2DE7">
        <w:rPr>
          <w:color w:val="000000" w:themeColor="text1"/>
          <w:sz w:val="24"/>
          <w:szCs w:val="24"/>
        </w:rPr>
        <w:t xml:space="preserve">Порядок осуществления контроля за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72"/>
      <w:bookmarkEnd w:id="173"/>
      <w:bookmarkEnd w:id="174"/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должностными лицами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контроля за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3C4C74" w:rsidRPr="00BF2DE7">
        <w:rPr>
          <w:color w:val="000000" w:themeColor="text1"/>
          <w:sz w:val="24"/>
          <w:szCs w:val="24"/>
        </w:rPr>
        <w:t>руководителя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D3218" w:rsidRPr="00BF2DE7">
        <w:rPr>
          <w:color w:val="000000" w:themeColor="text1"/>
          <w:sz w:val="24"/>
          <w:szCs w:val="24"/>
        </w:rPr>
        <w:br/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 xml:space="preserve">и уполномоченные </w:t>
      </w:r>
      <w:r w:rsidR="0052476C" w:rsidRPr="00BF2DE7">
        <w:rPr>
          <w:color w:val="000000" w:themeColor="text1"/>
          <w:sz w:val="24"/>
          <w:szCs w:val="24"/>
        </w:rPr>
        <w:br/>
      </w:r>
      <w:r w:rsidR="0025657F" w:rsidRPr="00BF2DE7">
        <w:rPr>
          <w:color w:val="000000" w:themeColor="text1"/>
          <w:sz w:val="24"/>
          <w:szCs w:val="24"/>
        </w:rPr>
        <w:t>им должностные лица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EA032A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для контроля </w:t>
      </w:r>
      <w:r w:rsidR="00EA032A" w:rsidRPr="00BF2DE7">
        <w:rPr>
          <w:color w:val="000000" w:themeColor="text1"/>
          <w:sz w:val="24"/>
          <w:szCs w:val="24"/>
        </w:rPr>
        <w:t xml:space="preserve">за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</w:t>
      </w:r>
      <w:r w:rsidR="00F35020" w:rsidRPr="00BF2DE7">
        <w:rPr>
          <w:color w:val="000000" w:themeColor="text1"/>
          <w:sz w:val="24"/>
          <w:szCs w:val="24"/>
        </w:rPr>
        <w:t> </w:t>
      </w:r>
      <w:r w:rsidR="005A6DA7" w:rsidRPr="00BF2DE7">
        <w:rPr>
          <w:color w:val="000000" w:themeColor="text1"/>
          <w:sz w:val="24"/>
          <w:szCs w:val="24"/>
        </w:rPr>
        <w:t xml:space="preserve">мая 2016 года </w:t>
      </w:r>
      <w:r w:rsidR="000101C9">
        <w:rPr>
          <w:color w:val="000000" w:themeColor="text1"/>
          <w:sz w:val="24"/>
          <w:szCs w:val="24"/>
        </w:rPr>
        <w:br/>
      </w:r>
      <w:r w:rsidR="005A6DA7" w:rsidRPr="00BF2DE7">
        <w:rPr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5" w:name="_Toc438376253"/>
      <w:bookmarkStart w:id="176" w:name="_Toc438727102"/>
      <w:bookmarkStart w:id="177" w:name="_Toc502317106"/>
      <w:r w:rsidRPr="00BF2DE7">
        <w:rPr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и 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175"/>
      <w:bookmarkEnd w:id="17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177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B0490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</w:t>
      </w:r>
      <w:r w:rsidR="0025657F" w:rsidRPr="00BF2DE7">
        <w:rPr>
          <w:color w:val="000000" w:themeColor="text1"/>
          <w:sz w:val="24"/>
          <w:szCs w:val="24"/>
        </w:rPr>
        <w:lastRenderedPageBreak/>
        <w:t>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Default="00C07224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r w:rsidRPr="00C07224">
        <w:rPr>
          <w:sz w:val="24"/>
          <w:szCs w:val="24"/>
        </w:rPr>
        <w:t xml:space="preserve">Внеплановые проверки  Администрации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 чрезвычайных ситуаций, угрозу жизни и здоровью граждан, а также массовые нарушения прав граждан.</w:t>
      </w:r>
    </w:p>
    <w:p w:rsidR="00C07224" w:rsidRPr="00BE0553" w:rsidRDefault="00C07224" w:rsidP="00BE055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E324BD">
        <w:rPr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 w:rsidRPr="00C07224">
        <w:rPr>
          <w:sz w:val="24"/>
          <w:szCs w:val="24"/>
        </w:rPr>
        <w:t xml:space="preserve"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</w:t>
      </w:r>
      <w:r w:rsidRPr="00BE0553">
        <w:rPr>
          <w:sz w:val="24"/>
          <w:szCs w:val="24"/>
        </w:rPr>
        <w:t>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25.7. Администрация вправе принять решение об отмене ранее принятого решения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>в случае признания его не соответствующим действующему законодательству Российской Федерации и Московской области.</w:t>
      </w:r>
    </w:p>
    <w:p w:rsidR="00BE0553" w:rsidRDefault="00BE0553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8" w:name="_Toc438376254"/>
      <w:bookmarkStart w:id="179" w:name="_Toc438727103"/>
      <w:bookmarkStart w:id="180" w:name="_Toc502317107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8"/>
      <w:bookmarkEnd w:id="17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180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BF2DE7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 xml:space="preserve">Нарушение порядка предоставления Муниципальной услуги, повлекшее </w:t>
      </w:r>
      <w:proofErr w:type="spellStart"/>
      <w:r w:rsidR="002707F4" w:rsidRPr="00BF2DE7">
        <w:rPr>
          <w:color w:val="000000" w:themeColor="text1"/>
          <w:sz w:val="24"/>
          <w:szCs w:val="24"/>
        </w:rPr>
        <w:t>непредоставление</w:t>
      </w:r>
      <w:proofErr w:type="spellEnd"/>
      <w:r w:rsidR="002707F4" w:rsidRPr="00BF2DE7">
        <w:rPr>
          <w:color w:val="000000" w:themeColor="text1"/>
          <w:sz w:val="24"/>
          <w:szCs w:val="24"/>
        </w:rPr>
        <w:t xml:space="preserve"> Муниципальной услуги Заявителю либо предоставление Муниципальной </w:t>
      </w:r>
      <w:r w:rsidR="002707F4" w:rsidRPr="00BF2DE7">
        <w:rPr>
          <w:color w:val="000000" w:themeColor="text1"/>
          <w:sz w:val="24"/>
          <w:szCs w:val="24"/>
        </w:rPr>
        <w:lastRenderedPageBreak/>
        <w:t>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:rsidR="002707F4" w:rsidRPr="00BF2DE7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5657F" w:rsidRPr="0093230F" w:rsidRDefault="0093230F" w:rsidP="00D93D63">
      <w:pPr>
        <w:pStyle w:val="11"/>
        <w:numPr>
          <w:ilvl w:val="1"/>
          <w:numId w:val="29"/>
        </w:numPr>
        <w:ind w:left="0" w:firstLine="567"/>
        <w:rPr>
          <w:rFonts w:eastAsia="Times New Roman"/>
          <w:sz w:val="24"/>
          <w:szCs w:val="24"/>
        </w:rPr>
      </w:pPr>
      <w:r w:rsidRPr="0093230F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структурного подразделения Администраци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81" w:name="_Toc476150395"/>
      <w:bookmarkStart w:id="182" w:name="_Toc476150518"/>
      <w:bookmarkStart w:id="183" w:name="_Toc438376255"/>
      <w:bookmarkStart w:id="184" w:name="_Toc438727104"/>
      <w:bookmarkStart w:id="185" w:name="_Toc502317108"/>
      <w:bookmarkEnd w:id="181"/>
      <w:bookmarkEnd w:id="182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контроля </w:t>
      </w:r>
      <w:r w:rsidR="000A506D" w:rsidRPr="00BF2DE7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3"/>
      <w:bookmarkEnd w:id="184"/>
      <w:bookmarkEnd w:id="185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контроль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r w:rsidR="0025657F" w:rsidRPr="00BF2DE7">
        <w:rPr>
          <w:color w:val="000000" w:themeColor="text1"/>
          <w:sz w:val="24"/>
          <w:szCs w:val="24"/>
        </w:rPr>
        <w:t>Контроль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:rsidR="007C5CBC" w:rsidRPr="00BF2DE7" w:rsidRDefault="0025657F" w:rsidP="00382B9D">
      <w:pPr>
        <w:pStyle w:val="1-"/>
        <w:rPr>
          <w:color w:val="000000" w:themeColor="text1"/>
          <w:sz w:val="24"/>
          <w:szCs w:val="24"/>
        </w:rPr>
      </w:pPr>
      <w:bookmarkStart w:id="186" w:name="_Toc437973304"/>
      <w:bookmarkStart w:id="187" w:name="_Toc438110046"/>
      <w:bookmarkStart w:id="188" w:name="_Toc438376256"/>
      <w:bookmarkStart w:id="189" w:name="_Toc438727105"/>
      <w:bookmarkStart w:id="190" w:name="_Toc502317109"/>
      <w:r w:rsidRPr="00BF2DE7">
        <w:rPr>
          <w:color w:val="000000" w:themeColor="text1"/>
          <w:sz w:val="24"/>
          <w:szCs w:val="24"/>
          <w:lang w:val="en-US"/>
        </w:rPr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186"/>
      <w:bookmarkEnd w:id="187"/>
      <w:bookmarkEnd w:id="188"/>
      <w:bookmarkEnd w:id="189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</w:t>
      </w:r>
      <w:r w:rsidR="00FA55B6" w:rsidRPr="00BF2DE7">
        <w:rPr>
          <w:color w:val="000000" w:themeColor="text1"/>
          <w:sz w:val="24"/>
          <w:szCs w:val="24"/>
        </w:rPr>
        <w:t xml:space="preserve">и </w:t>
      </w:r>
      <w:r w:rsidR="0023365C" w:rsidRPr="00BF2DE7">
        <w:rPr>
          <w:color w:val="000000" w:themeColor="text1"/>
          <w:sz w:val="24"/>
          <w:szCs w:val="24"/>
        </w:rPr>
        <w:t xml:space="preserve">специалистов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D4761E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</w:rPr>
        <w:t>специалистами</w:t>
      </w:r>
      <w:r w:rsidRPr="00BF2DE7">
        <w:rPr>
          <w:color w:val="000000" w:themeColor="text1"/>
          <w:sz w:val="24"/>
          <w:szCs w:val="24"/>
        </w:rPr>
        <w:t xml:space="preserve"> МФЦ,</w:t>
      </w:r>
      <w:r w:rsidR="00407DA7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7C228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190"/>
      <w:r w:rsidR="000A76EC" w:rsidRPr="00BF2DE7">
        <w:rPr>
          <w:color w:val="000000" w:themeColor="text1"/>
          <w:sz w:val="24"/>
          <w:szCs w:val="24"/>
        </w:rPr>
        <w:t xml:space="preserve"> </w:t>
      </w:r>
    </w:p>
    <w:p w:rsidR="00A27C18" w:rsidRPr="00BF2DE7" w:rsidRDefault="00A27C18" w:rsidP="005E40B5">
      <w:pPr>
        <w:pStyle w:val="2-"/>
        <w:rPr>
          <w:color w:val="000000" w:themeColor="text1"/>
        </w:rPr>
      </w:pPr>
      <w:bookmarkStart w:id="191" w:name="_Toc468470753"/>
      <w:bookmarkStart w:id="192" w:name="_Toc502317110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</w:t>
      </w:r>
      <w:r w:rsidRPr="00BF2DE7">
        <w:rPr>
          <w:color w:val="000000" w:themeColor="text1"/>
          <w:sz w:val="24"/>
          <w:szCs w:val="24"/>
        </w:rPr>
        <w:lastRenderedPageBreak/>
        <w:t>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193" w:name="_Toc468462713"/>
      <w:bookmarkEnd w:id="191"/>
      <w:bookmarkEnd w:id="192"/>
      <w:bookmarkEnd w:id="193"/>
    </w:p>
    <w:p w:rsidR="00420049" w:rsidRDefault="00F36F35" w:rsidP="00420049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194" w:name="_Toc438371846"/>
      <w:bookmarkStart w:id="195" w:name="_Toc438372091"/>
      <w:bookmarkStart w:id="196" w:name="_Toc438374277"/>
      <w:bookmarkStart w:id="197" w:name="_Toc438375737"/>
      <w:bookmarkStart w:id="198" w:name="_Toc438376257"/>
      <w:bookmarkStart w:id="199" w:name="_Toc438480270"/>
      <w:bookmarkStart w:id="200" w:name="_Toc438726330"/>
      <w:bookmarkStart w:id="201" w:name="_Toc438727047"/>
      <w:bookmarkStart w:id="202" w:name="_Toc438727106"/>
      <w:bookmarkStart w:id="203" w:name="_Toc454478676"/>
      <w:bookmarkStart w:id="204" w:name="_Toc458008863"/>
      <w:bookmarkStart w:id="205" w:name="_Toc458433908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 xml:space="preserve">Заявитель вправе подать жалобу на решение и (или) действие (бездействие) Администрации и (или) их должностных лиц, муниципальных  служащих, а также специалистов МФЦ при предоставлении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 в случае  нарушения порядка предоставления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8.2.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Заявитель (представитель Заявителя) им</w:t>
      </w:r>
      <w:r>
        <w:rPr>
          <w:rFonts w:ascii="Times New Roman" w:hAnsi="Times New Roman"/>
          <w:sz w:val="24"/>
          <w:szCs w:val="24"/>
          <w:lang w:eastAsia="ar-SA"/>
        </w:rPr>
        <w:t xml:space="preserve">еет право обратиться с жалобой, 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в том числе в следующих случаях: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1)    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3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4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5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6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7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8) нарушение срока или порядка выдачи документов по результатам предоставления Государственной услуги;</w:t>
      </w:r>
    </w:p>
    <w:p w:rsid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</w:t>
      </w:r>
      <w:r>
        <w:rPr>
          <w:rFonts w:ascii="Times New Roman" w:hAnsi="Times New Roman"/>
          <w:sz w:val="24"/>
          <w:szCs w:val="24"/>
          <w:lang w:eastAsia="ar-SA"/>
        </w:rPr>
        <w:t xml:space="preserve"> </w:t>
      </w:r>
    </w:p>
    <w:p w:rsidR="00AE3DA8" w:rsidRPr="008E49E3" w:rsidRDefault="00AE3DA8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>28.3.</w:t>
      </w:r>
      <w:r w:rsidR="00551603" w:rsidRPr="00551603">
        <w:rPr>
          <w:rFonts w:ascii="Times New Roman" w:hAnsi="Times New Roman"/>
          <w:sz w:val="24"/>
          <w:szCs w:val="24"/>
          <w:lang w:eastAsia="ar-SA"/>
        </w:rPr>
        <w:tab/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Жалоба подается  в Администрацию, предоставляющую </w:t>
      </w:r>
      <w:r w:rsidR="001A428B">
        <w:rPr>
          <w:rFonts w:ascii="Times New Roman" w:hAnsi="Times New Roman"/>
          <w:sz w:val="24"/>
          <w:szCs w:val="24"/>
          <w:lang w:eastAsia="ar-SA"/>
        </w:rPr>
        <w:t>Муниципальную</w:t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 услугу, МФЦ, а также в орган местного самоуправления, являющийся учредителем МФЦ, 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43354" w:rsidRDefault="00AE3DA8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28.4. </w:t>
      </w:r>
      <w:r w:rsidR="00551603" w:rsidRPr="00F43354">
        <w:rPr>
          <w:sz w:val="24"/>
          <w:szCs w:val="24"/>
          <w:lang w:eastAsia="ar-SA"/>
        </w:rPr>
        <w:t>В случае если обжалуются решения руководителя Администрации, предоставляюще</w:t>
      </w:r>
      <w:r w:rsidR="00551603">
        <w:rPr>
          <w:sz w:val="24"/>
          <w:szCs w:val="24"/>
          <w:lang w:eastAsia="ar-SA"/>
        </w:rPr>
        <w:t>го Муниципальную</w:t>
      </w:r>
      <w:r w:rsidR="00551603" w:rsidRPr="00F43354">
        <w:rPr>
          <w:sz w:val="24"/>
          <w:szCs w:val="24"/>
          <w:lang w:eastAsia="ar-SA"/>
        </w:rPr>
        <w:t xml:space="preserve"> услугу, жалоба подается  вышестоящ</w:t>
      </w:r>
      <w:r w:rsidR="006C28D8">
        <w:rPr>
          <w:sz w:val="24"/>
          <w:szCs w:val="24"/>
          <w:lang w:eastAsia="ar-SA"/>
        </w:rPr>
        <w:t>ий орган - Министерство имущественных отношений Московской области</w:t>
      </w:r>
      <w:r w:rsidR="00551603">
        <w:rPr>
          <w:sz w:val="24"/>
          <w:szCs w:val="24"/>
          <w:lang w:eastAsia="ar-SA"/>
        </w:rPr>
        <w:t>.</w:t>
      </w:r>
      <w:r w:rsidR="00551603" w:rsidRPr="00551603">
        <w:rPr>
          <w:sz w:val="24"/>
          <w:szCs w:val="24"/>
          <w:lang w:eastAsia="ar-SA"/>
        </w:rPr>
        <w:t xml:space="preserve"> </w:t>
      </w:r>
    </w:p>
    <w:p w:rsidR="00551603" w:rsidRPr="00F43354" w:rsidRDefault="00F36F35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43354">
        <w:rPr>
          <w:rFonts w:eastAsia="Times New Roman"/>
          <w:sz w:val="24"/>
          <w:szCs w:val="24"/>
          <w:lang w:eastAsia="ar-SA"/>
        </w:rPr>
        <w:t xml:space="preserve">Жалобы на решения и действия (бездействие) работника МФЦ подаются руководителю этого МФЦ. Жалобы на решения и действия (бездействие) МФЦ подаются в </w:t>
      </w:r>
      <w:r w:rsidR="00551603" w:rsidRPr="00F43354">
        <w:rPr>
          <w:rFonts w:eastAsia="Times New Roman"/>
          <w:sz w:val="24"/>
          <w:szCs w:val="24"/>
          <w:lang w:eastAsia="ar-SA"/>
        </w:rPr>
        <w:lastRenderedPageBreak/>
        <w:t xml:space="preserve">Министерство 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N 210-ФЗ </w:t>
      </w:r>
      <w:r w:rsidR="00FC5B1B">
        <w:rPr>
          <w:rFonts w:eastAsia="Times New Roman"/>
          <w:sz w:val="24"/>
          <w:szCs w:val="24"/>
          <w:lang w:eastAsia="ar-SA"/>
        </w:rPr>
        <w:br/>
      </w:r>
      <w:r w:rsidR="00551603" w:rsidRPr="00F43354">
        <w:rPr>
          <w:rFonts w:eastAsia="Times New Roman"/>
          <w:sz w:val="24"/>
          <w:szCs w:val="24"/>
          <w:lang w:eastAsia="ar-SA"/>
        </w:rPr>
        <w:t>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23F8A" w:rsidRDefault="00F36F35" w:rsidP="00551603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6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23F8A">
        <w:rPr>
          <w:sz w:val="24"/>
          <w:szCs w:val="24"/>
          <w:lang w:eastAsia="ar-SA"/>
        </w:rPr>
        <w:t xml:space="preserve">Жалоба </w:t>
      </w:r>
      <w:r w:rsidR="00551603">
        <w:rPr>
          <w:sz w:val="24"/>
          <w:szCs w:val="24"/>
          <w:lang w:eastAsia="ar-SA"/>
        </w:rPr>
        <w:t>н</w:t>
      </w:r>
      <w:r w:rsidR="00551603" w:rsidRPr="00BD4F2D">
        <w:rPr>
          <w:sz w:val="24"/>
          <w:szCs w:val="24"/>
          <w:lang w:eastAsia="ar-SA"/>
        </w:rPr>
        <w:t xml:space="preserve">а решения и действия (бездействие) </w:t>
      </w:r>
      <w:r w:rsidR="00551603">
        <w:rPr>
          <w:sz w:val="24"/>
          <w:szCs w:val="24"/>
          <w:lang w:eastAsia="ar-SA"/>
        </w:rPr>
        <w:t>Администрации,</w:t>
      </w:r>
      <w:r w:rsidR="00551603" w:rsidRPr="00BD4F2D">
        <w:rPr>
          <w:sz w:val="24"/>
          <w:szCs w:val="24"/>
          <w:lang w:eastAsia="ar-SA"/>
        </w:rPr>
        <w:t xml:space="preserve"> должностного лица </w:t>
      </w:r>
      <w:r w:rsidR="00551603">
        <w:rPr>
          <w:sz w:val="24"/>
          <w:szCs w:val="24"/>
          <w:lang w:eastAsia="ar-SA"/>
        </w:rPr>
        <w:t>Администрации</w:t>
      </w:r>
      <w:r w:rsidR="00551603" w:rsidRPr="00BD4F2D">
        <w:rPr>
          <w:sz w:val="24"/>
          <w:szCs w:val="24"/>
          <w:lang w:eastAsia="ar-SA"/>
        </w:rPr>
        <w:t>, муниципального служащего</w:t>
      </w:r>
      <w:r w:rsidR="00551603">
        <w:rPr>
          <w:sz w:val="24"/>
          <w:szCs w:val="24"/>
          <w:lang w:eastAsia="ar-SA"/>
        </w:rPr>
        <w:t xml:space="preserve"> Администрации</w:t>
      </w:r>
      <w:r w:rsidR="00551603" w:rsidRPr="00BD4F2D">
        <w:rPr>
          <w:sz w:val="24"/>
          <w:szCs w:val="24"/>
          <w:lang w:eastAsia="ar-SA"/>
        </w:rPr>
        <w:t xml:space="preserve">, </w:t>
      </w:r>
      <w:r w:rsidR="00551603">
        <w:rPr>
          <w:sz w:val="24"/>
          <w:szCs w:val="24"/>
          <w:lang w:eastAsia="ar-SA"/>
        </w:rPr>
        <w:t xml:space="preserve">либо должностного лица МФЦ, специалистов МФЦ </w:t>
      </w:r>
      <w:r w:rsidR="00551603" w:rsidRPr="00F23F8A">
        <w:rPr>
          <w:sz w:val="24"/>
          <w:szCs w:val="24"/>
          <w:lang w:eastAsia="ar-SA"/>
        </w:rPr>
        <w:t>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551603" w:rsidRPr="00F23F8A">
        <w:rPr>
          <w:sz w:val="24"/>
          <w:szCs w:val="24"/>
        </w:rPr>
        <w:t xml:space="preserve"> Администрации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</w:rPr>
        <w:t xml:space="preserve">порталов </w:t>
      </w:r>
      <w:proofErr w:type="spellStart"/>
      <w:r w:rsidR="00551603" w:rsidRPr="00F23F8A">
        <w:rPr>
          <w:sz w:val="24"/>
          <w:szCs w:val="24"/>
          <w:lang w:val="en-US"/>
        </w:rPr>
        <w:t>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mosreg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</w:rPr>
        <w:t xml:space="preserve">, </w:t>
      </w:r>
      <w:proofErr w:type="spellStart"/>
      <w:r w:rsidR="00551603" w:rsidRPr="00F23F8A">
        <w:rPr>
          <w:sz w:val="24"/>
          <w:szCs w:val="24"/>
          <w:lang w:val="en-US"/>
        </w:rPr>
        <w:t>gosuslugi</w:t>
      </w:r>
      <w:proofErr w:type="spellEnd"/>
      <w:r w:rsidR="00551603" w:rsidRPr="00F23F8A">
        <w:rPr>
          <w:sz w:val="24"/>
          <w:szCs w:val="24"/>
        </w:rPr>
        <w:t>.</w:t>
      </w:r>
      <w:proofErr w:type="spellStart"/>
      <w:r w:rsidR="00551603" w:rsidRPr="00F23F8A">
        <w:rPr>
          <w:sz w:val="24"/>
          <w:szCs w:val="24"/>
          <w:lang w:val="en-US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 xml:space="preserve">, </w:t>
      </w:r>
      <w:proofErr w:type="spellStart"/>
      <w:r w:rsidR="00551603" w:rsidRPr="00F23F8A">
        <w:rPr>
          <w:sz w:val="24"/>
          <w:szCs w:val="24"/>
          <w:lang w:val="en-US" w:eastAsia="ar-SA"/>
        </w:rPr>
        <w:t>vmeste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mosreg</w:t>
      </w:r>
      <w:proofErr w:type="spellEnd"/>
      <w:r w:rsidR="00551603" w:rsidRPr="00F23F8A">
        <w:rPr>
          <w:sz w:val="24"/>
          <w:szCs w:val="24"/>
          <w:lang w:eastAsia="ar-SA"/>
        </w:rPr>
        <w:t>.</w:t>
      </w:r>
      <w:proofErr w:type="spellStart"/>
      <w:r w:rsidR="00551603" w:rsidRPr="00F23F8A">
        <w:rPr>
          <w:sz w:val="24"/>
          <w:szCs w:val="24"/>
          <w:lang w:val="en-US" w:eastAsia="ar-SA"/>
        </w:rPr>
        <w:t>ru</w:t>
      </w:r>
      <w:proofErr w:type="spellEnd"/>
      <w:r w:rsidR="00551603" w:rsidRPr="00F23F8A">
        <w:rPr>
          <w:sz w:val="24"/>
          <w:szCs w:val="24"/>
          <w:lang w:eastAsia="ar-SA"/>
        </w:rPr>
        <w:t xml:space="preserve">, а также может быть принята при личном приеме Заявителя (представителя Заявителя). Информация о месте  приема, а также об установленных для приема днях и часах  размещена на официальном сайте Администрации в сети  </w:t>
      </w:r>
      <w:r w:rsidR="00551603">
        <w:rPr>
          <w:sz w:val="24"/>
          <w:szCs w:val="24"/>
          <w:lang w:eastAsia="ar-SA"/>
        </w:rPr>
        <w:t>«</w:t>
      </w:r>
      <w:r w:rsidR="00551603" w:rsidRPr="00F23F8A">
        <w:rPr>
          <w:sz w:val="24"/>
          <w:szCs w:val="24"/>
          <w:lang w:eastAsia="ar-SA"/>
        </w:rPr>
        <w:t>Интернет</w:t>
      </w:r>
      <w:r w:rsidR="00551603">
        <w:rPr>
          <w:sz w:val="24"/>
          <w:szCs w:val="24"/>
          <w:lang w:eastAsia="ar-SA"/>
        </w:rPr>
        <w:t>»</w:t>
      </w:r>
      <w:r w:rsidR="00551603" w:rsidRPr="00F23F8A">
        <w:rPr>
          <w:sz w:val="24"/>
          <w:szCs w:val="24"/>
          <w:lang w:eastAsia="ar-SA"/>
        </w:rPr>
        <w:t>.</w:t>
      </w:r>
    </w:p>
    <w:p w:rsidR="00551603" w:rsidRPr="00551603" w:rsidRDefault="00AC142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наименование Администрации, должностного лица Администрации,  либо муниципального служащего, МФЦ, его руководителя и (или) специалиста,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551603" w:rsidRDefault="00B4591D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51603" w:rsidRPr="00F23F8A" w:rsidRDefault="00A207CB" w:rsidP="00551603">
      <w:pPr>
        <w:pStyle w:val="11"/>
        <w:numPr>
          <w:ilvl w:val="0"/>
          <w:numId w:val="0"/>
        </w:numPr>
        <w:ind w:left="284"/>
        <w:rPr>
          <w:sz w:val="24"/>
          <w:szCs w:val="24"/>
          <w:lang w:eastAsia="ar-SA"/>
        </w:rPr>
      </w:pPr>
      <w:r>
        <w:rPr>
          <w:color w:val="000000" w:themeColor="text1"/>
          <w:sz w:val="24"/>
          <w:szCs w:val="24"/>
          <w:lang w:eastAsia="ar-SA"/>
        </w:rPr>
        <w:t xml:space="preserve">     </w:t>
      </w:r>
      <w:r w:rsidR="00094DB1"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color w:val="000000" w:themeColor="text1"/>
          <w:sz w:val="24"/>
          <w:szCs w:val="24"/>
          <w:lang w:eastAsia="ar-SA"/>
        </w:rPr>
        <w:t>9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551603">
        <w:rPr>
          <w:sz w:val="24"/>
          <w:szCs w:val="24"/>
          <w:lang w:eastAsia="ar-SA"/>
        </w:rPr>
        <w:t xml:space="preserve">Жалоба </w:t>
      </w:r>
      <w:r w:rsidR="00551603" w:rsidRPr="00F23F8A">
        <w:rPr>
          <w:sz w:val="24"/>
          <w:szCs w:val="24"/>
          <w:lang w:eastAsia="ar-SA"/>
        </w:rPr>
        <w:t>подлежит рассмотрению должностным лицом, уполномоченным на рассмотрение жалоб, который обеспечивает:</w:t>
      </w:r>
    </w:p>
    <w:p w:rsidR="00551603" w:rsidRP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1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Default="00551603" w:rsidP="00A207C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8.10.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06" w:name="_Ref438371566"/>
    </w:p>
    <w:p w:rsidR="00A207CB" w:rsidRPr="00A207CB" w:rsidRDefault="004A2D33" w:rsidP="00A207CB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11. </w:t>
      </w:r>
      <w:bookmarkEnd w:id="206"/>
      <w:r w:rsidR="00A207CB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i/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A207CB" w:rsidRDefault="004A2D33" w:rsidP="00A207CB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lastRenderedPageBreak/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color w:val="000000" w:themeColor="text1"/>
          <w:sz w:val="24"/>
          <w:szCs w:val="24"/>
          <w:lang w:eastAsia="ar-SA"/>
        </w:rPr>
        <w:t>2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A207CB" w:rsidRPr="00A207CB">
        <w:rPr>
          <w:sz w:val="24"/>
          <w:szCs w:val="24"/>
          <w:lang w:eastAsia="ar-SA"/>
        </w:rPr>
        <w:t xml:space="preserve">В случае если Заявителем </w:t>
      </w:r>
      <w:r w:rsidR="00A207CB" w:rsidRPr="00A207CB">
        <w:rPr>
          <w:sz w:val="24"/>
          <w:szCs w:val="24"/>
        </w:rPr>
        <w:t>(представителем Заявителя)</w:t>
      </w:r>
      <w:r w:rsidR="00A207CB" w:rsidRPr="00A207CB">
        <w:rPr>
          <w:sz w:val="24"/>
          <w:szCs w:val="24"/>
          <w:lang w:eastAsia="ar-SA"/>
        </w:rPr>
        <w:t xml:space="preserve"> подана жалоба в Администрацию, рассмотрение котор</w:t>
      </w:r>
      <w:r w:rsidR="00A207CB">
        <w:rPr>
          <w:sz w:val="24"/>
          <w:szCs w:val="24"/>
          <w:lang w:eastAsia="ar-SA"/>
        </w:rPr>
        <w:t xml:space="preserve">ой не входит в его компетенцию, </w:t>
      </w:r>
      <w:r w:rsidR="00A207CB" w:rsidRPr="00A207CB">
        <w:rPr>
          <w:sz w:val="24"/>
          <w:szCs w:val="24"/>
          <w:lang w:eastAsia="ar-SA"/>
        </w:rPr>
        <w:t xml:space="preserve">в течение 3 рабочих дней со дня ее регистрации в </w:t>
      </w:r>
      <w:r w:rsidR="00A207CB" w:rsidRPr="00A207CB">
        <w:rPr>
          <w:sz w:val="24"/>
          <w:szCs w:val="24"/>
        </w:rPr>
        <w:t>Администрации жалоба</w:t>
      </w:r>
      <w:r w:rsidR="00A207CB" w:rsidRPr="00A207CB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</w:t>
      </w:r>
      <w:r w:rsidR="00A207CB" w:rsidRPr="00A207CB">
        <w:rPr>
          <w:sz w:val="24"/>
          <w:szCs w:val="24"/>
        </w:rPr>
        <w:t>(представитель Заявителя)</w:t>
      </w:r>
      <w:r w:rsidR="00A207CB" w:rsidRPr="00A207CB">
        <w:rPr>
          <w:sz w:val="24"/>
          <w:szCs w:val="24"/>
          <w:lang w:eastAsia="ar-SA"/>
        </w:rPr>
        <w:t>.</w:t>
      </w:r>
    </w:p>
    <w:p w:rsid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A207C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A207CB" w:rsidRDefault="004A2D33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875CE9" w:rsidRPr="00A207CB">
        <w:rPr>
          <w:rFonts w:ascii="Times New Roman" w:hAnsi="Times New Roman"/>
          <w:sz w:val="24"/>
          <w:szCs w:val="24"/>
        </w:rPr>
        <w:t>.</w:t>
      </w:r>
      <w:r w:rsidR="00875CE9" w:rsidRPr="00A207CB">
        <w:rPr>
          <w:rFonts w:ascii="Times New Roman" w:hAnsi="Times New Roman"/>
          <w:sz w:val="24"/>
          <w:szCs w:val="24"/>
        </w:rPr>
        <w:tab/>
      </w:r>
      <w:r w:rsidR="00A207CB" w:rsidRPr="00A207CB">
        <w:rPr>
          <w:rFonts w:ascii="Times New Roman" w:eastAsia="Times New Roman" w:hAnsi="Times New Roman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A207CB" w:rsidRPr="00A207CB" w:rsidRDefault="00A207CB" w:rsidP="00A207CB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A207CB">
        <w:rPr>
          <w:rFonts w:ascii="Times New Roman" w:hAnsi="Times New Roman"/>
          <w:sz w:val="24"/>
          <w:szCs w:val="24"/>
        </w:rPr>
        <w:t xml:space="preserve"> услуги</w:t>
      </w:r>
      <w:r w:rsidRPr="00A207CB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законодательством  Российской Федерации, законодательством Московской области;</w:t>
      </w:r>
    </w:p>
    <w:p w:rsidR="00A207CB" w:rsidRP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>2)</w:t>
      </w:r>
      <w:r w:rsidRPr="00A207CB">
        <w:rPr>
          <w:rFonts w:ascii="Times New Roman" w:hAnsi="Times New Roman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4</w:t>
      </w:r>
      <w:r w:rsidR="00A207CB">
        <w:rPr>
          <w:color w:val="000000" w:themeColor="text1"/>
          <w:lang w:eastAsia="ar-SA"/>
        </w:rPr>
        <w:t xml:space="preserve">.   </w:t>
      </w:r>
      <w:r w:rsidR="00A207CB" w:rsidRPr="00A207CB">
        <w:rPr>
          <w:color w:val="000000" w:themeColor="text1"/>
        </w:rPr>
        <w:t xml:space="preserve"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</w:t>
      </w:r>
      <w:proofErr w:type="spellStart"/>
      <w:r w:rsidR="00A207CB">
        <w:rPr>
          <w:color w:val="000000" w:themeColor="text1"/>
        </w:rPr>
        <w:t>Муниципльной</w:t>
      </w:r>
      <w:proofErr w:type="spellEnd"/>
      <w:r w:rsidR="00A207CB" w:rsidRPr="00A207CB">
        <w:rPr>
          <w:color w:val="000000" w:themeColor="text1"/>
        </w:rPr>
        <w:t xml:space="preserve"> услуги, не позднее срока, установленного разделом 8 настоящего Административного регламента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</w:t>
      </w:r>
      <w:r w:rsidR="00AE3DA8">
        <w:rPr>
          <w:color w:val="000000" w:themeColor="text1"/>
        </w:rPr>
        <w:t>5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6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BF2DE7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7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:rsidR="0063068F" w:rsidRPr="00BF2DE7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:rsidR="0063068F" w:rsidRPr="00BF2DE7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06D5" w:rsidRPr="001B1D24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0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BF2DE7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07" w:name="_Toc502317111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и</w:t>
      </w:r>
      <w:r w:rsidR="002367AF" w:rsidRPr="00BF2DE7">
        <w:rPr>
          <w:color w:val="000000" w:themeColor="text1"/>
          <w:sz w:val="24"/>
          <w:szCs w:val="24"/>
        </w:rPr>
        <w:t xml:space="preserve"> </w:t>
      </w:r>
      <w:bookmarkEnd w:id="168"/>
      <w:bookmarkEnd w:id="169"/>
      <w:bookmarkEnd w:id="170"/>
      <w:bookmarkEnd w:id="171"/>
      <w:bookmarkEnd w:id="20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07"/>
    </w:p>
    <w:p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08" w:name="_Toc438372093"/>
      <w:bookmarkStart w:id="209" w:name="_Toc438374279"/>
      <w:bookmarkStart w:id="210" w:name="_Toc438375739"/>
      <w:bookmarkStart w:id="211" w:name="_Toc438376259"/>
      <w:bookmarkStart w:id="212" w:name="_Toc438480272"/>
      <w:bookmarkStart w:id="213" w:name="_Toc441496566"/>
      <w:bookmarkStart w:id="214" w:name="_Toc502317112"/>
      <w:bookmarkEnd w:id="208"/>
      <w:bookmarkEnd w:id="209"/>
      <w:bookmarkEnd w:id="210"/>
      <w:bookmarkEnd w:id="211"/>
      <w:bookmarkEnd w:id="212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1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15" w:name="_Toc476150401"/>
      <w:bookmarkStart w:id="216" w:name="_Toc476150524"/>
      <w:bookmarkEnd w:id="214"/>
      <w:bookmarkEnd w:id="215"/>
      <w:bookmarkEnd w:id="216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bookmarkStart w:id="217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17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по отношению к цели обработки персональных данных. Должностные лица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олжны принимать необходимые меры либо обеспечива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их принятие по удалению или уточнению неполных или неточных данны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федеральным законодательством, законодательством Московской области, договором, стороной которого, </w:t>
      </w:r>
      <w:proofErr w:type="spellStart"/>
      <w:r w:rsidR="00882A8F" w:rsidRPr="00BF2DE7">
        <w:rPr>
          <w:color w:val="000000" w:themeColor="text1"/>
          <w:sz w:val="24"/>
          <w:szCs w:val="24"/>
          <w:lang w:eastAsia="ru-RU"/>
        </w:rPr>
        <w:t>выгодоприобретателем</w:t>
      </w:r>
      <w:proofErr w:type="spell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:rsidR="00EA440B" w:rsidRPr="00BF2DE7" w:rsidRDefault="001337EA" w:rsidP="00EA440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рабатываются персональные данные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>Сроки обработки и хранения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BF2DE7" w:rsidRDefault="001337EA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BF2DE7" w:rsidRDefault="00C16317" w:rsidP="003A11DD">
      <w:pPr>
        <w:pStyle w:val="10"/>
        <w:numPr>
          <w:ilvl w:val="0"/>
          <w:numId w:val="7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з места их хранения.</w:t>
      </w:r>
    </w:p>
    <w:p w:rsidR="00AC6AB7" w:rsidRDefault="000101C9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8F7E2C" w:rsidRPr="00BF2DE7" w:rsidRDefault="000101C9" w:rsidP="00420DC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:rsidR="00543321" w:rsidRPr="00BF2DE7" w:rsidRDefault="00543321" w:rsidP="00DF5CD2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18" w:name="_Toc502317113"/>
      <w:bookmarkStart w:id="219" w:name="Приложение1"/>
      <w:bookmarkStart w:id="220" w:name="_Toc441496567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bookmarkEnd w:id="218"/>
    </w:p>
    <w:bookmarkEnd w:id="219"/>
    <w:p w:rsidR="00B10212" w:rsidRPr="00F84798" w:rsidRDefault="00B10212" w:rsidP="00B1021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21" w:name="_Toc470127599"/>
      <w:bookmarkStart w:id="222" w:name="_Toc502317114"/>
      <w:bookmarkStart w:id="223" w:name="_Ref437561441"/>
      <w:bookmarkStart w:id="224" w:name="_Ref437561184"/>
      <w:bookmarkStart w:id="225" w:name="_Ref437561208"/>
      <w:bookmarkStart w:id="226" w:name="_Toc437973306"/>
      <w:bookmarkStart w:id="227" w:name="_Toc438110048"/>
      <w:bookmarkStart w:id="228" w:name="_Toc438376260"/>
      <w:bookmarkEnd w:id="220"/>
      <w:r w:rsidRPr="00BF2DE7">
        <w:rPr>
          <w:i w:val="0"/>
          <w:color w:val="000000" w:themeColor="text1"/>
        </w:rPr>
        <w:t>Термины и определения</w:t>
      </w:r>
      <w:bookmarkEnd w:id="221"/>
      <w:bookmarkEnd w:id="222"/>
    </w:p>
    <w:p w:rsidR="00DF5CD2" w:rsidRPr="00BF2DE7" w:rsidRDefault="00DF5CD2" w:rsidP="00DF5CD2">
      <w:pPr>
        <w:rPr>
          <w:color w:val="000000" w:themeColor="text1"/>
          <w:lang w:eastAsia="ru-RU"/>
        </w:rPr>
      </w:pPr>
    </w:p>
    <w:p w:rsidR="00D45EB3" w:rsidRPr="00BF2DE7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B440FA" w:rsidRPr="00BF2DE7" w:rsidRDefault="00B440FA" w:rsidP="007C66FA">
      <w:pPr>
        <w:pStyle w:val="affff4"/>
        <w:tabs>
          <w:tab w:val="left" w:pos="993"/>
        </w:tabs>
        <w:ind w:left="142" w:firstLine="0"/>
        <w:rPr>
          <w:color w:val="000000" w:themeColor="text1"/>
          <w:sz w:val="24"/>
          <w:szCs w:val="24"/>
        </w:rPr>
      </w:pPr>
    </w:p>
    <w:p w:rsidR="00D45EB3" w:rsidRPr="00BF2DE7" w:rsidRDefault="002176BF" w:rsidP="007C66FA">
      <w:pPr>
        <w:pStyle w:val="affff4"/>
        <w:tabs>
          <w:tab w:val="left" w:pos="993"/>
        </w:tabs>
        <w:ind w:left="2775" w:hanging="2775"/>
        <w:jc w:val="left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А</w:t>
      </w:r>
      <w:r w:rsidR="00D45EB3" w:rsidRPr="00BF2DE7">
        <w:rPr>
          <w:color w:val="000000" w:themeColor="text1"/>
          <w:sz w:val="24"/>
          <w:szCs w:val="24"/>
        </w:rPr>
        <w:t>дминистрация</w:t>
      </w:r>
      <w:r w:rsidR="00D45EB3" w:rsidRPr="00BF2DE7">
        <w:rPr>
          <w:color w:val="000000" w:themeColor="text1"/>
          <w:sz w:val="24"/>
          <w:szCs w:val="24"/>
        </w:rPr>
        <w:tab/>
      </w:r>
      <w:r w:rsidR="00B440FA" w:rsidRPr="00BF2DE7">
        <w:rPr>
          <w:color w:val="000000" w:themeColor="text1"/>
          <w:sz w:val="24"/>
          <w:szCs w:val="24"/>
        </w:rPr>
        <w:t xml:space="preserve"> </w:t>
      </w:r>
      <w:r w:rsidR="003E7710" w:rsidRPr="00BF2DE7">
        <w:rPr>
          <w:color w:val="000000" w:themeColor="text1"/>
          <w:sz w:val="24"/>
          <w:szCs w:val="24"/>
        </w:rPr>
        <w:t>орган местного самоуправления, уполномоченный на предоставление Муниципальной услуги</w:t>
      </w:r>
      <w:r w:rsidR="00D45EB3" w:rsidRPr="00BF2DE7">
        <w:rPr>
          <w:color w:val="000000" w:themeColor="text1"/>
          <w:sz w:val="24"/>
          <w:szCs w:val="24"/>
        </w:rPr>
        <w:t>;</w:t>
      </w:r>
    </w:p>
    <w:tbl>
      <w:tblPr>
        <w:tblStyle w:val="aff"/>
        <w:tblW w:w="103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278"/>
        <w:gridCol w:w="234"/>
        <w:gridCol w:w="222"/>
        <w:gridCol w:w="101"/>
        <w:gridCol w:w="131"/>
        <w:gridCol w:w="7131"/>
        <w:gridCol w:w="46"/>
        <w:gridCol w:w="99"/>
        <w:gridCol w:w="131"/>
      </w:tblGrid>
      <w:tr w:rsidR="00D45EB3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D45EB3" w:rsidRPr="00BF2DE7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>дминистративный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регламент 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  <w:r w:rsidR="0069375C">
              <w:rPr>
                <w:color w:val="000000" w:themeColor="text1"/>
                <w:sz w:val="24"/>
                <w:szCs w:val="24"/>
              </w:rPr>
              <w:t xml:space="preserve">по 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>предоставлени</w:t>
            </w:r>
            <w:r w:rsidR="0069375C">
              <w:rPr>
                <w:color w:val="000000" w:themeColor="text1"/>
                <w:sz w:val="24"/>
                <w:szCs w:val="24"/>
              </w:rPr>
              <w:t>ю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2"/>
          <w:wAfter w:w="230" w:type="dxa"/>
        </w:trPr>
        <w:tc>
          <w:tcPr>
            <w:tcW w:w="2278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456" w:type="dxa"/>
            <w:gridSpan w:val="2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E03504" w:rsidRPr="00BF2DE7" w:rsidTr="0093230F">
        <w:trPr>
          <w:gridAfter w:val="1"/>
          <w:wAfter w:w="131" w:type="dxa"/>
        </w:trPr>
        <w:tc>
          <w:tcPr>
            <w:tcW w:w="2512" w:type="dxa"/>
            <w:gridSpan w:val="2"/>
          </w:tcPr>
          <w:p w:rsidR="00E03504" w:rsidRPr="00BF2DE7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="009D38AF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323" w:type="dxa"/>
            <w:gridSpan w:val="2"/>
          </w:tcPr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E03504" w:rsidRPr="00BF2DE7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9D4636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огофункциональный центр предоставления государ</w:t>
            </w:r>
            <w:r w:rsidR="00395CB0" w:rsidRPr="00BF2DE7">
              <w:rPr>
                <w:color w:val="000000" w:themeColor="text1"/>
                <w:sz w:val="24"/>
                <w:szCs w:val="24"/>
              </w:rPr>
              <w:t>ственных и муниципальных услуг;</w:t>
            </w:r>
          </w:p>
        </w:tc>
      </w:tr>
      <w:tr w:rsidR="00FE7E8A" w:rsidRPr="00BF2DE7" w:rsidTr="0093230F">
        <w:trPr>
          <w:trHeight w:val="80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BF2DE7" w:rsidDel="00D45EB3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454" w:type="dxa"/>
            <w:gridSpan w:val="3"/>
          </w:tcPr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9" w:history="1"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="00FE7E8A"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3"/>
          <w:wAfter w:w="276" w:type="dxa"/>
        </w:trPr>
        <w:tc>
          <w:tcPr>
            <w:tcW w:w="2512" w:type="dxa"/>
            <w:gridSpan w:val="2"/>
          </w:tcPr>
          <w:p w:rsidR="003D7DDE" w:rsidRPr="00BF2DE7" w:rsidRDefault="00614719" w:rsidP="003D7DDE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585" w:type="dxa"/>
            <w:gridSpan w:val="4"/>
          </w:tcPr>
          <w:p w:rsidR="003D7DDE" w:rsidRPr="00BF2DE7" w:rsidRDefault="00614719" w:rsidP="003D7DDE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446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, позволяющий получить актуальную информацию о текущем статусе (этапе) раннее поданного Заявления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rPr>
          <w:gridAfter w:val="7"/>
          <w:wAfter w:w="7861" w:type="dxa"/>
        </w:trPr>
        <w:tc>
          <w:tcPr>
            <w:tcW w:w="2512" w:type="dxa"/>
            <w:gridSpan w:val="2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93230F">
        <w:tc>
          <w:tcPr>
            <w:tcW w:w="2512" w:type="dxa"/>
            <w:gridSpan w:val="2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документ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color w:val="000000" w:themeColor="text1"/>
              </w:rPr>
            </w:pPr>
          </w:p>
        </w:tc>
        <w:tc>
          <w:tcPr>
            <w:tcW w:w="454" w:type="dxa"/>
            <w:gridSpan w:val="3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BF2DE7">
              <w:rPr>
                <w:color w:val="000000" w:themeColor="text1"/>
                <w:sz w:val="24"/>
                <w:szCs w:val="24"/>
              </w:rPr>
              <w:t>.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3D7DDE" w:rsidRPr="00BF2DE7" w:rsidTr="0093230F">
        <w:trPr>
          <w:gridAfter w:val="6"/>
          <w:wAfter w:w="7639" w:type="dxa"/>
        </w:trPr>
        <w:tc>
          <w:tcPr>
            <w:tcW w:w="2278" w:type="dxa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br w:type="page"/>
      </w:r>
    </w:p>
    <w:p w:rsidR="008D15B0" w:rsidRPr="00B10212" w:rsidRDefault="008D15B0" w:rsidP="008D15B0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29" w:name="_Приложение_№_9."/>
      <w:bookmarkStart w:id="230" w:name="_Toc507417477"/>
      <w:bookmarkStart w:id="231" w:name="прил2"/>
      <w:bookmarkStart w:id="232" w:name="_Ref437728886"/>
      <w:bookmarkStart w:id="233" w:name="_Ref437728890"/>
      <w:bookmarkStart w:id="234" w:name="_Ref437728891"/>
      <w:bookmarkStart w:id="235" w:name="_Ref437728892"/>
      <w:bookmarkStart w:id="236" w:name="_Ref437728900"/>
      <w:bookmarkStart w:id="237" w:name="_Ref437728907"/>
      <w:bookmarkStart w:id="238" w:name="_Ref437729729"/>
      <w:bookmarkStart w:id="239" w:name="_Ref437729738"/>
      <w:bookmarkStart w:id="240" w:name="_Toc437973323"/>
      <w:bookmarkStart w:id="241" w:name="_Toc438110065"/>
      <w:bookmarkStart w:id="242" w:name="_Toc438376277"/>
      <w:bookmarkStart w:id="243" w:name="_Toc441496568"/>
      <w:bookmarkStart w:id="244" w:name="Приложение3СписокНормативнАктов"/>
      <w:bookmarkStart w:id="245" w:name="_Toc502317117"/>
      <w:bookmarkStart w:id="246" w:name="_Toc441496569"/>
      <w:bookmarkStart w:id="247" w:name="Приложение3"/>
      <w:bookmarkEnd w:id="229"/>
      <w:r w:rsidRPr="00B10212">
        <w:rPr>
          <w:b w:val="0"/>
          <w:i w:val="0"/>
          <w:color w:val="000000" w:themeColor="text1"/>
        </w:rPr>
        <w:lastRenderedPageBreak/>
        <w:t>Приложение 2</w:t>
      </w:r>
      <w:bookmarkEnd w:id="230"/>
      <w:r w:rsidRPr="00B10212">
        <w:rPr>
          <w:b w:val="0"/>
          <w:i w:val="0"/>
          <w:color w:val="000000" w:themeColor="text1"/>
        </w:rPr>
        <w:t xml:space="preserve"> </w:t>
      </w:r>
    </w:p>
    <w:p w:rsidR="008D15B0" w:rsidRPr="00B10212" w:rsidRDefault="008D15B0" w:rsidP="008D15B0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48" w:name="_Toc470127601"/>
      <w:bookmarkStart w:id="249" w:name="_Toc507417478"/>
      <w:bookmarkStart w:id="250" w:name="СправочнаяИнформация"/>
      <w:bookmarkEnd w:id="231"/>
      <w:r w:rsidRPr="00B10212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 регламенту предоставления Муниципальной услуги</w:t>
      </w:r>
    </w:p>
    <w:p w:rsidR="008D15B0" w:rsidRPr="00B10212" w:rsidRDefault="008D15B0" w:rsidP="008D15B0">
      <w:pPr>
        <w:pStyle w:val="20"/>
        <w:rPr>
          <w:rFonts w:ascii="Times New Roman" w:hAnsi="Times New Roman"/>
          <w:i w:val="0"/>
          <w:color w:val="000000" w:themeColor="text1"/>
          <w:sz w:val="24"/>
          <w:szCs w:val="24"/>
        </w:rPr>
      </w:pPr>
      <w:r w:rsidRPr="00B10212">
        <w:rPr>
          <w:rFonts w:ascii="Times New Roman" w:hAnsi="Times New Roman"/>
          <w:i w:val="0"/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8"/>
      <w:bookmarkEnd w:id="249"/>
    </w:p>
    <w:bookmarkEnd w:id="250"/>
    <w:p w:rsidR="008D15B0" w:rsidRPr="009F1F90" w:rsidRDefault="008D15B0" w:rsidP="008D15B0">
      <w:pPr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8D15B0" w:rsidRPr="009F1F90" w:rsidRDefault="008D15B0" w:rsidP="008D15B0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9F1F90">
        <w:rPr>
          <w:rFonts w:ascii="Times New Roman" w:hAnsi="Times New Roman"/>
          <w:b/>
          <w:color w:val="000000" w:themeColor="text1"/>
          <w:sz w:val="24"/>
          <w:szCs w:val="24"/>
        </w:rPr>
        <w:t xml:space="preserve">1. </w:t>
      </w:r>
      <w:r w:rsidRPr="009F1F90">
        <w:rPr>
          <w:rFonts w:ascii="Times New Roman" w:hAnsi="Times New Roman"/>
          <w:b/>
          <w:sz w:val="24"/>
          <w:szCs w:val="24"/>
        </w:rPr>
        <w:t xml:space="preserve">ЗАТО городской округ Молодежный Московской области </w:t>
      </w:r>
    </w:p>
    <w:p w:rsidR="008D15B0" w:rsidRPr="009F1F90" w:rsidRDefault="008D15B0" w:rsidP="008D15B0">
      <w:pPr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9F1F90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Место нахождения: </w:t>
      </w:r>
      <w:r w:rsidRPr="009F1F90">
        <w:rPr>
          <w:rFonts w:ascii="Times New Roman" w:hAnsi="Times New Roman"/>
          <w:sz w:val="24"/>
          <w:szCs w:val="24"/>
          <w:lang w:eastAsia="ar-SA"/>
        </w:rPr>
        <w:t xml:space="preserve">143355, </w:t>
      </w:r>
      <w:r w:rsidRPr="009F1F90">
        <w:rPr>
          <w:rFonts w:ascii="Times New Roman" w:hAnsi="Times New Roman"/>
          <w:sz w:val="24"/>
          <w:szCs w:val="24"/>
        </w:rPr>
        <w:t>Московской область, п. Молодежный д. 25</w:t>
      </w:r>
      <w:r w:rsidRPr="009F1F90">
        <w:rPr>
          <w:rFonts w:ascii="Times New Roman" w:hAnsi="Times New Roman"/>
          <w:i/>
          <w:sz w:val="24"/>
          <w:szCs w:val="24"/>
        </w:rPr>
        <w:t>.</w:t>
      </w:r>
    </w:p>
    <w:p w:rsidR="008D15B0" w:rsidRPr="009F1F90" w:rsidRDefault="008D15B0" w:rsidP="008D15B0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9F1F90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График приема Заявителей (консультирование, жалобы):</w:t>
      </w:r>
    </w:p>
    <w:p w:rsidR="008D15B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пн.-чт. 9.00 до 18.00;</w:t>
      </w:r>
    </w:p>
    <w:p w:rsidR="008D15B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пт. 9.00 до 17.00</w:t>
      </w:r>
    </w:p>
    <w:p w:rsidR="008D15B0" w:rsidRPr="009F1F9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с 13.00 до 14.00 перерыв</w:t>
      </w:r>
    </w:p>
    <w:p w:rsidR="008D15B0" w:rsidRPr="009F1F9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>Последняя пятница месяца</w:t>
      </w:r>
      <w:r w:rsidRPr="00897E4E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п. 9.00 до 17.00</w:t>
      </w:r>
      <w:r w:rsidRPr="009F1F90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8D15B0" w:rsidRPr="009F1F90" w:rsidRDefault="008D15B0" w:rsidP="008D15B0">
      <w:pPr>
        <w:spacing w:after="0"/>
        <w:rPr>
          <w:rFonts w:ascii="Times New Roman" w:hAnsi="Times New Roman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>Почтовый адрес</w:t>
      </w:r>
      <w:r w:rsidRPr="009F1F90">
        <w:rPr>
          <w:rFonts w:ascii="Times New Roman" w:hAnsi="Times New Roman"/>
          <w:sz w:val="24"/>
          <w:szCs w:val="24"/>
          <w:lang w:eastAsia="ar-SA"/>
        </w:rPr>
        <w:t xml:space="preserve">143355, </w:t>
      </w:r>
      <w:r w:rsidRPr="009F1F90">
        <w:rPr>
          <w:rFonts w:ascii="Times New Roman" w:hAnsi="Times New Roman"/>
          <w:sz w:val="24"/>
          <w:szCs w:val="24"/>
        </w:rPr>
        <w:t>Московской область, п. Молодежный д. 25</w:t>
      </w:r>
    </w:p>
    <w:p w:rsidR="008D15B0" w:rsidRPr="009F1F90" w:rsidRDefault="008D15B0" w:rsidP="008D15B0">
      <w:pPr>
        <w:spacing w:after="0"/>
        <w:rPr>
          <w:rFonts w:ascii="Times New Roman" w:hAnsi="Times New Roman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Контактный телефон: </w:t>
      </w:r>
      <w:r w:rsidRPr="009F1F90">
        <w:rPr>
          <w:rFonts w:ascii="Times New Roman" w:hAnsi="Times New Roman"/>
          <w:sz w:val="24"/>
          <w:szCs w:val="24"/>
        </w:rPr>
        <w:t>: тел.8(49634) 83-4-80</w:t>
      </w:r>
    </w:p>
    <w:p w:rsidR="008D15B0" w:rsidRPr="009F1F9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>Горячая линия Губернатора Московской области: 8-800-550-50-30.</w:t>
      </w:r>
    </w:p>
    <w:p w:rsidR="008D15B0" w:rsidRPr="009F1F90" w:rsidRDefault="008D15B0" w:rsidP="008D15B0">
      <w:pPr>
        <w:spacing w:after="0"/>
        <w:rPr>
          <w:rFonts w:ascii="Times New Roman" w:hAnsi="Times New Roman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Официальный сайт в информационно-коммуникационной сети «Интернет»: </w:t>
      </w:r>
      <w:r w:rsidRPr="009F1F90">
        <w:rPr>
          <w:rFonts w:ascii="Times New Roman" w:hAnsi="Times New Roman"/>
          <w:sz w:val="24"/>
          <w:szCs w:val="24"/>
        </w:rPr>
        <w:t>http://www.zato-molod.ru</w:t>
      </w:r>
    </w:p>
    <w:p w:rsidR="008D15B0" w:rsidRPr="009F1F90" w:rsidRDefault="008D15B0" w:rsidP="008D15B0">
      <w:pPr>
        <w:spacing w:after="0"/>
        <w:rPr>
          <w:rFonts w:ascii="Times New Roman" w:hAnsi="Times New Roman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admmolod</w:t>
      </w:r>
      <w:proofErr w:type="spellEnd"/>
      <w:r w:rsidRPr="009F1F90">
        <w:rPr>
          <w:rFonts w:ascii="Times New Roman" w:hAnsi="Times New Roman"/>
          <w:color w:val="000000" w:themeColor="text1"/>
          <w:sz w:val="24"/>
          <w:szCs w:val="24"/>
        </w:rPr>
        <w:t>@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yandex</w:t>
      </w:r>
      <w:proofErr w:type="spellEnd"/>
      <w:r w:rsidRPr="009F1F90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</w:p>
    <w:p w:rsidR="008D15B0" w:rsidRPr="009F1F9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</w:rPr>
      </w:pPr>
    </w:p>
    <w:p w:rsidR="008D15B0" w:rsidRPr="009F1F90" w:rsidRDefault="008D15B0" w:rsidP="008D15B0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Телефон </w:t>
      </w:r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Call</w:t>
      </w:r>
      <w:r w:rsidRPr="009F1F90">
        <w:rPr>
          <w:rFonts w:ascii="Times New Roman" w:hAnsi="Times New Roman"/>
          <w:color w:val="000000" w:themeColor="text1"/>
          <w:sz w:val="24"/>
          <w:szCs w:val="24"/>
        </w:rPr>
        <w:t>-центра: 8(495)794-86-41.</w:t>
      </w:r>
    </w:p>
    <w:p w:rsidR="008D15B0" w:rsidRPr="009F1F90" w:rsidRDefault="008D15B0" w:rsidP="008D15B0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Официальный сайт в сети Интернет: 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mfc</w:t>
      </w:r>
      <w:proofErr w:type="spellEnd"/>
      <w:r w:rsidRPr="009F1F90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9F1F90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9F1F90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9F1F90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8D15B0" w:rsidRPr="009F1F90" w:rsidRDefault="008D15B0" w:rsidP="008D15B0">
      <w:pPr>
        <w:spacing w:after="0"/>
        <w:rPr>
          <w:rFonts w:ascii="Times New Roman" w:hAnsi="Times New Roman"/>
          <w:color w:val="000000" w:themeColor="text1"/>
          <w:sz w:val="24"/>
          <w:szCs w:val="24"/>
          <w:u w:val="single"/>
        </w:rPr>
      </w:pPr>
      <w:r w:rsidRPr="009F1F90">
        <w:rPr>
          <w:rFonts w:ascii="Times New Roman" w:hAnsi="Times New Roman"/>
          <w:color w:val="000000" w:themeColor="text1"/>
          <w:sz w:val="24"/>
          <w:szCs w:val="24"/>
        </w:rPr>
        <w:t xml:space="preserve">Адрес электронной почты в сети Интернет: </w:t>
      </w:r>
      <w:hyperlink r:id="rId10" w:history="1">
        <w:r w:rsidRPr="009F1F90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MFC</w:t>
        </w:r>
        <w:r w:rsidRPr="009F1F90">
          <w:rPr>
            <w:rFonts w:ascii="Times New Roman" w:hAnsi="Times New Roman"/>
            <w:color w:val="000000" w:themeColor="text1"/>
            <w:sz w:val="24"/>
            <w:szCs w:val="24"/>
            <w:u w:val="single"/>
          </w:rPr>
          <w:t>@</w:t>
        </w:r>
        <w:proofErr w:type="spellStart"/>
        <w:r w:rsidRPr="009F1F90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mosreg</w:t>
        </w:r>
        <w:proofErr w:type="spellEnd"/>
        <w:r w:rsidRPr="009F1F90">
          <w:rPr>
            <w:rFonts w:ascii="Times New Roman" w:hAnsi="Times New Roman"/>
            <w:color w:val="000000" w:themeColor="text1"/>
            <w:sz w:val="24"/>
            <w:szCs w:val="24"/>
            <w:u w:val="single"/>
          </w:rPr>
          <w:t>.</w:t>
        </w:r>
        <w:proofErr w:type="spellStart"/>
        <w:r w:rsidRPr="009F1F90">
          <w:rPr>
            <w:rFonts w:ascii="Times New Roman" w:hAnsi="Times New Roman"/>
            <w:color w:val="000000" w:themeColor="text1"/>
            <w:sz w:val="24"/>
            <w:szCs w:val="24"/>
            <w:u w:val="single"/>
            <w:lang w:val="en-US"/>
          </w:rPr>
          <w:t>ru</w:t>
        </w:r>
        <w:proofErr w:type="spellEnd"/>
      </w:hyperlink>
      <w:r w:rsidRPr="009F1F90">
        <w:rPr>
          <w:rFonts w:ascii="Times New Roman" w:hAnsi="Times New Roman"/>
          <w:color w:val="000000" w:themeColor="text1"/>
          <w:sz w:val="24"/>
          <w:szCs w:val="24"/>
          <w:u w:val="single"/>
        </w:rPr>
        <w:t>.</w:t>
      </w:r>
    </w:p>
    <w:p w:rsidR="008D15B0" w:rsidRPr="00BF2DE7" w:rsidRDefault="008D15B0" w:rsidP="008D15B0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 w:themeColor="text1"/>
          <w:sz w:val="18"/>
          <w:szCs w:val="24"/>
          <w:lang w:eastAsia="ru-RU"/>
        </w:rPr>
      </w:pPr>
    </w:p>
    <w:p w:rsidR="008D15B0" w:rsidRPr="00BF2DE7" w:rsidRDefault="008D15B0" w:rsidP="008D15B0">
      <w:pPr>
        <w:pStyle w:val="affff3"/>
        <w:numPr>
          <w:ilvl w:val="0"/>
          <w:numId w:val="26"/>
        </w:numPr>
        <w:spacing w:after="0"/>
        <w:ind w:left="0" w:firstLine="0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8D15B0" w:rsidRPr="00BF2DE7" w:rsidRDefault="008D15B0" w:rsidP="008D15B0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Информация приведена на сайтах:</w:t>
      </w:r>
    </w:p>
    <w:p w:rsidR="008D15B0" w:rsidRPr="00BF2DE7" w:rsidRDefault="008D15B0" w:rsidP="008D15B0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РПГУ: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uslugi.mosreg.ru</w:t>
      </w:r>
      <w:proofErr w:type="spellEnd"/>
    </w:p>
    <w:p w:rsidR="008D15B0" w:rsidRPr="00F84798" w:rsidRDefault="008D15B0" w:rsidP="008D15B0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МФЦ: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mfc.mosreg.ru</w:t>
      </w:r>
      <w:proofErr w:type="spellEnd"/>
      <w:r w:rsidRPr="00F84798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F84798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bookmarkEnd w:id="244"/>
      <w:r w:rsidRPr="00BF2DE7">
        <w:rPr>
          <w:b w:val="0"/>
          <w:color w:val="000000" w:themeColor="text1"/>
          <w:sz w:val="24"/>
          <w:szCs w:val="24"/>
        </w:rPr>
        <w:t>3</w:t>
      </w:r>
      <w:bookmarkEnd w:id="245"/>
      <w:r w:rsidRPr="00BF2DE7">
        <w:rPr>
          <w:b w:val="0"/>
          <w:color w:val="000000" w:themeColor="text1"/>
          <w:sz w:val="24"/>
          <w:szCs w:val="24"/>
        </w:rPr>
        <w:t xml:space="preserve"> </w:t>
      </w:r>
      <w:bookmarkEnd w:id="246"/>
    </w:p>
    <w:bookmarkEnd w:id="247"/>
    <w:p w:rsidR="008D15B0" w:rsidRPr="00F84798" w:rsidRDefault="008D15B0" w:rsidP="008D15B0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E03504">
      <w:pPr>
        <w:pStyle w:val="1-"/>
        <w:spacing w:before="0"/>
        <w:rPr>
          <w:color w:val="000000" w:themeColor="text1"/>
          <w:sz w:val="24"/>
          <w:szCs w:val="24"/>
        </w:rPr>
      </w:pPr>
      <w:bookmarkStart w:id="251" w:name="_Toc470127603"/>
      <w:bookmarkStart w:id="252" w:name="_Toc502317118"/>
      <w:r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51"/>
      <w:bookmarkEnd w:id="252"/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электронном виде: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Администрации.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МФЦ;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gosuslugi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E324BD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должна включать в себя: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график работы Администрации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 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, и требования к ним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, и ответы на них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>Информация, указанная в пункте 3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лично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почте, в том числе электронной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</w:t>
      </w:r>
      <w:r w:rsidRPr="00E324BD">
        <w:rPr>
          <w:rFonts w:ascii="Times New Roman" w:hAnsi="Times New Roman"/>
          <w:sz w:val="24"/>
          <w:szCs w:val="24"/>
        </w:rPr>
        <w:lastRenderedPageBreak/>
        <w:t xml:space="preserve">утвержденному распоряжением Министерства государственного управления, информационных технологий и связи Московской области от 21 июля 2016.г.  № 10-57/РВ. </w:t>
      </w:r>
    </w:p>
    <w:p w:rsidR="002164CF" w:rsidRPr="00BF2DE7" w:rsidRDefault="00CB29CD" w:rsidP="002164CF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53" w:name="_Toc502317119"/>
      <w:bookmarkStart w:id="254" w:name="Приложение4"/>
      <w:r w:rsidR="002164CF" w:rsidRPr="00BF2DE7">
        <w:rPr>
          <w:b w:val="0"/>
          <w:color w:val="000000" w:themeColor="text1"/>
          <w:sz w:val="24"/>
          <w:szCs w:val="24"/>
        </w:rPr>
        <w:lastRenderedPageBreak/>
        <w:t>Приложение 4</w:t>
      </w:r>
      <w:bookmarkEnd w:id="253"/>
      <w:r w:rsidR="002164CF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54"/>
    <w:p w:rsidR="00B10212" w:rsidRPr="00F84798" w:rsidRDefault="00B10212" w:rsidP="00B1021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55" w:name="_Toc502317120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5"/>
    </w:p>
    <w:p w:rsidR="006330BF" w:rsidRPr="00BF2DE7" w:rsidRDefault="006330BF" w:rsidP="00BA5179">
      <w:pPr>
        <w:rPr>
          <w:i/>
          <w:color w:val="000000" w:themeColor="text1"/>
        </w:rPr>
      </w:pPr>
    </w:p>
    <w:p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. Линейные сооружения канализации (в том числе ливневой) и водоотвед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5. Линии электропередачи классом напряжения до 35 кВ, а также связанные с ними трансформаторные подстанции, распределительные пункты и иное предназначенно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для осуществления передачи электрической энергии оборудование, для размещения которых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6. Нефтепроводы и нефтепродуктопроводы диаметром DN 300 и менее, газопроводы и иные трубопроводы давлением до 1,2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Мпа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2. Проезды, в том числ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дольтрассовые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и подъездные дорог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19. Нестационарные объекты для организации обслуживания зон отдыха населения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в том числе на пляжных территориях в прибрежных защитных полосах водных объектов 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 и детские игровые площадки и городки)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1. 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елопарковки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623C3B" w:rsidRPr="0091388B" w:rsidRDefault="0062361A" w:rsidP="0091388B">
      <w:pPr>
        <w:pStyle w:val="15"/>
        <w:ind w:left="5103"/>
        <w:rPr>
          <w:rFonts w:ascii="Times New Roman" w:hAnsi="Times New Roman"/>
          <w:sz w:val="24"/>
          <w:szCs w:val="24"/>
        </w:rPr>
      </w:pPr>
      <w:r w:rsidRPr="00025C47">
        <w:br w:type="page"/>
      </w:r>
      <w:r w:rsidR="00623C3B" w:rsidRPr="0091388B">
        <w:rPr>
          <w:rFonts w:ascii="Times New Roman" w:hAnsi="Times New Roman"/>
          <w:sz w:val="24"/>
          <w:szCs w:val="24"/>
        </w:rPr>
        <w:lastRenderedPageBreak/>
        <w:t>Приложение 5</w:t>
      </w:r>
    </w:p>
    <w:p w:rsidR="00B10212" w:rsidRPr="00F84798" w:rsidRDefault="00B10212" w:rsidP="00B1021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623C3B" w:rsidRPr="00BF2DE7" w:rsidRDefault="00623C3B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23C3B" w:rsidRPr="00BF2DE7" w:rsidRDefault="00623C3B" w:rsidP="00B10DB6">
      <w:pPr>
        <w:pStyle w:val="12"/>
        <w:jc w:val="center"/>
        <w:rPr>
          <w:i w:val="0"/>
          <w:color w:val="000000" w:themeColor="text1"/>
        </w:rPr>
      </w:pPr>
      <w:bookmarkStart w:id="256" w:name="_Toc502317121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6"/>
    </w:p>
    <w:p w:rsidR="006330BF" w:rsidRPr="00BF2DE7" w:rsidRDefault="006330BF" w:rsidP="00AC142B">
      <w:pPr>
        <w:rPr>
          <w:i/>
          <w:color w:val="000000" w:themeColor="text1"/>
        </w:rPr>
      </w:pPr>
    </w:p>
    <w:p w:rsidR="00623C3B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реконструкции объектов, не являющихся объектами капитального строительства (киосков, навесов и других)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на земельном участке строений и сооружений вспомогательного использования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.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капитального ремонта объектов капитального строительства;</w:t>
      </w:r>
    </w:p>
    <w:p w:rsid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Б. 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5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 объектов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электросетевого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хозяйства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объектов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электросетевого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хозяйства, не являющихся линейными объектами,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7" w:name="Par3"/>
      <w:bookmarkEnd w:id="257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8" w:name="Par4"/>
      <w:bookmarkEnd w:id="258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, реконструкции сетей </w:t>
      </w:r>
      <w:proofErr w:type="spellStart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азопотребления</w:t>
      </w:r>
      <w:proofErr w:type="spellEnd"/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строительства, реконструкции антенно-мачтовых сооружений связи, предназначенных для размещения средств подвижной радиотелефонной связи и 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lastRenderedPageBreak/>
        <w:t>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:rsidR="00E2555F" w:rsidRPr="00BF2DE7" w:rsidRDefault="00E2555F">
      <w:pPr>
        <w:spacing w:after="0" w:line="240" w:lineRule="auto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59" w:name="Приложение5"/>
      <w:bookmarkEnd w:id="223"/>
      <w:bookmarkEnd w:id="224"/>
      <w:bookmarkEnd w:id="225"/>
      <w:bookmarkEnd w:id="226"/>
      <w:bookmarkEnd w:id="227"/>
      <w:bookmarkEnd w:id="228"/>
      <w:r w:rsidRPr="00BF2DE7">
        <w:rPr>
          <w:b/>
          <w:i/>
          <w:color w:val="000000" w:themeColor="text1"/>
        </w:rPr>
        <w:br w:type="page"/>
      </w:r>
    </w:p>
    <w:p w:rsidR="00E03504" w:rsidRPr="00BF2DE7" w:rsidRDefault="00E03504" w:rsidP="00B10DB6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60" w:name="_Toc502317122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 w:rsidR="00623C3B" w:rsidRPr="00BF2DE7">
        <w:rPr>
          <w:b w:val="0"/>
          <w:i w:val="0"/>
          <w:color w:val="000000" w:themeColor="text1"/>
        </w:rPr>
        <w:t>6</w:t>
      </w:r>
      <w:bookmarkEnd w:id="260"/>
      <w:r w:rsidRPr="00BF2DE7">
        <w:rPr>
          <w:b w:val="0"/>
          <w:i w:val="0"/>
          <w:color w:val="000000" w:themeColor="text1"/>
        </w:rPr>
        <w:t xml:space="preserve"> </w:t>
      </w:r>
    </w:p>
    <w:bookmarkEnd w:id="259"/>
    <w:p w:rsidR="00B10212" w:rsidRPr="00F84798" w:rsidRDefault="00B10212" w:rsidP="00B1021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03504" w:rsidRDefault="00E03504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AE3DA8" w:rsidRPr="00BF2DE7" w:rsidRDefault="00AE3DA8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61" w:name="_Toc502317123"/>
      <w:bookmarkStart w:id="262" w:name="_Toc470127606"/>
      <w:r w:rsidRPr="00BF2DE7">
        <w:rPr>
          <w:i w:val="0"/>
          <w:color w:val="000000" w:themeColor="text1"/>
        </w:rPr>
        <w:t xml:space="preserve">Форма </w:t>
      </w:r>
      <w:r w:rsidR="00380965">
        <w:rPr>
          <w:i w:val="0"/>
          <w:color w:val="000000" w:themeColor="text1"/>
        </w:rPr>
        <w:t xml:space="preserve">решения о выдаче </w:t>
      </w:r>
      <w:r w:rsidRPr="00BF2DE7">
        <w:rPr>
          <w:i w:val="0"/>
          <w:color w:val="000000" w:themeColor="text1"/>
        </w:rPr>
        <w:t xml:space="preserve">разрешения на размещение </w:t>
      </w:r>
      <w:r w:rsidR="003F36F7" w:rsidRPr="00BF2DE7">
        <w:rPr>
          <w:i w:val="0"/>
          <w:color w:val="000000" w:themeColor="text1"/>
        </w:rPr>
        <w:t>объекта</w:t>
      </w:r>
      <w:bookmarkEnd w:id="261"/>
      <w:r w:rsidRPr="00BF2DE7">
        <w:rPr>
          <w:i w:val="0"/>
          <w:color w:val="000000" w:themeColor="text1"/>
        </w:rPr>
        <w:t xml:space="preserve"> </w:t>
      </w:r>
      <w:bookmarkEnd w:id="262"/>
    </w:p>
    <w:p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63" w:name="Приложение6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размещение объекта №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 выдачи                                                    Дата выдачи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уполномоченного органа, осуществляющего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разрешения на размещение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ает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заявителя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его почтовый индекс и адрес, телефон, адрес электронной почты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мещение объекта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наименование объекта в соответствии с заявлением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землях ________________________________________________________________________</w:t>
      </w:r>
    </w:p>
    <w:p w:rsidR="007E51A3" w:rsidRPr="007E51A3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муниципального образования, или</w:t>
      </w:r>
      <w:r w:rsidR="009551DC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государственная собственность на которые не разграничен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положение: ________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адрес места размещения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 выдано на срок 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 ________________   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(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должность уполномоченного                                            (подпись)                              (расшифровка подписи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сотрудника органа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осуществляющего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      разрешения)</w:t>
      </w:r>
    </w:p>
    <w:p w:rsidR="007E51A3" w:rsidRPr="007E51A3" w:rsidRDefault="007E51A3" w:rsidP="008855ED">
      <w:pPr>
        <w:pStyle w:val="affff8"/>
        <w:jc w:val="center"/>
        <w:sectPr w:rsidR="007E51A3" w:rsidRPr="007E51A3" w:rsidSect="00B23862">
          <w:footerReference w:type="default" r:id="rId11"/>
          <w:footerReference w:type="first" r:id="rId12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7E51A3">
        <w:t xml:space="preserve">М.П.                                                                                                                                                                                                </w:t>
      </w:r>
    </w:p>
    <w:p w:rsidR="00C83DF4" w:rsidRDefault="00C83DF4" w:rsidP="000101C9">
      <w:pPr>
        <w:pStyle w:val="15"/>
      </w:pPr>
    </w:p>
    <w:p w:rsidR="00E76A6C" w:rsidRPr="00BF2DE7" w:rsidRDefault="00E76A6C" w:rsidP="00C83DF4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64" w:name="_Toc502317124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7</w:t>
      </w:r>
      <w:bookmarkEnd w:id="264"/>
    </w:p>
    <w:p w:rsidR="00B10212" w:rsidRPr="00F84798" w:rsidRDefault="00B10212" w:rsidP="00B1021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65" w:name="_Toc470127608"/>
      <w:bookmarkStart w:id="266" w:name="_Toc502317125"/>
      <w:bookmarkEnd w:id="263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65"/>
      <w:bookmarkEnd w:id="266"/>
    </w:p>
    <w:p w:rsidR="002707F4" w:rsidRPr="00BF2DE7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B46D6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</w:t>
      </w:r>
    </w:p>
    <w:p w:rsidR="00586501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 по следующи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 основания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BF2DE7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,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lastRenderedPageBreak/>
        <w:t>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9079C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>
        <w:rPr>
          <w:color w:val="000000" w:themeColor="text1"/>
          <w:sz w:val="24"/>
          <w:szCs w:val="24"/>
        </w:rPr>
        <w:t>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137C5A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>
        <w:rPr>
          <w:color w:val="000000" w:themeColor="text1"/>
          <w:sz w:val="24"/>
          <w:szCs w:val="24"/>
        </w:rPr>
        <w:t>.</w:t>
      </w:r>
    </w:p>
    <w:p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20B0B" w:rsidRPr="00BF2DE7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:rsidR="000D4C0C" w:rsidRPr="00BF2DE7" w:rsidRDefault="00586501" w:rsidP="004F30DF">
      <w:pPr>
        <w:ind w:firstLine="567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Д</w:t>
      </w:r>
      <w:r w:rsidR="000F688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>
        <w:rPr>
          <w:rFonts w:ascii="Times New Roman" w:hAnsi="Times New Roman"/>
          <w:color w:val="000000" w:themeColor="text1"/>
          <w:sz w:val="24"/>
          <w:szCs w:val="24"/>
        </w:rPr>
        <w:t>______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  <w:r w:rsidR="00374BD8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                                                  </w:t>
      </w:r>
      <w:bookmarkStart w:id="267" w:name="Приложение7"/>
      <w:r w:rsidR="000D4C0C" w:rsidRPr="00BF2DE7">
        <w:rPr>
          <w:b/>
          <w:color w:val="000000" w:themeColor="text1"/>
          <w:sz w:val="24"/>
          <w:szCs w:val="24"/>
        </w:rPr>
        <w:br w:type="page"/>
      </w:r>
    </w:p>
    <w:p w:rsidR="00E000D7" w:rsidRPr="00BF2DE7" w:rsidRDefault="00E000D7" w:rsidP="00E000D7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68" w:name="_Toc502317126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8</w:t>
      </w:r>
      <w:bookmarkEnd w:id="268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67"/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000D7" w:rsidRPr="00BF2DE7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69" w:name="_Toc502317127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69"/>
    </w:p>
    <w:p w:rsidR="00A25845" w:rsidRPr="00BF2DE7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с: 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BF2DE7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5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AC6AB7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тавом муниципального образования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AC6AB7" w:rsidRPr="00AC6AB7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 w:rsidR="00DC361A">
        <w:rPr>
          <w:rFonts w:ascii="Times New Roman" w:hAnsi="Times New Roman"/>
          <w:sz w:val="24"/>
          <w:szCs w:val="24"/>
        </w:rPr>
        <w:t xml:space="preserve">№ </w:t>
      </w:r>
      <w:r w:rsidRPr="00AC6AB7">
        <w:rPr>
          <w:rFonts w:ascii="Times New Roman" w:hAnsi="Times New Roman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D40C02" w:rsidRPr="00BF2DE7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br w:type="page"/>
      </w:r>
    </w:p>
    <w:p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70" w:name="_Toc502317128"/>
      <w:bookmarkStart w:id="271" w:name="Приложение8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9</w:t>
      </w:r>
      <w:bookmarkEnd w:id="270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71"/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0F20E8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374BD8" w:rsidRPr="001D5B3D" w:rsidRDefault="00374BD8" w:rsidP="00374BD8">
      <w:pPr>
        <w:keepNext/>
        <w:spacing w:before="240" w:after="24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72" w:name="_Toc502317129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тверждена Постановлением Правительства М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ковской област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 08.04.2015 № 229/13</w:t>
      </w:r>
      <w:bookmarkEnd w:id="272"/>
    </w:p>
    <w:p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3" w:name="_Toc502317130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3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кадастровый №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1304"/>
        <w:gridCol w:w="3458"/>
        <w:gridCol w:w="2381"/>
        <w:gridCol w:w="2494"/>
      </w:tblGrid>
      <w:tr w:rsidR="0060621A" w:rsidRPr="00BF2DE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┌────────────────────────┐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│  Условные обозначения  │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Экспликация земель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├────────────────────────┤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│ 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 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</w:t>
      </w:r>
      <w:proofErr w:type="spellEnd"/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 xml:space="preserve">└────────────────────────┘                       </w:t>
      </w:r>
      <w:proofErr w:type="spellStart"/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</w:t>
      </w:r>
      <w:proofErr w:type="spellEnd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  <w:sectPr w:rsidR="0060621A" w:rsidRPr="00BF2DE7" w:rsidSect="00B23862">
          <w:footerReference w:type="default" r:id="rId13"/>
          <w:footerReference w:type="first" r:id="rId14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7E37B1" w:rsidRPr="00BF2DE7" w:rsidRDefault="007E37B1" w:rsidP="007E37B1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4" w:name="_Toc502317131"/>
      <w:bookmarkStart w:id="275" w:name="Приложение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0</w:t>
      </w:r>
      <w:bookmarkEnd w:id="274"/>
    </w:p>
    <w:bookmarkEnd w:id="275"/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A647CB" w:rsidRPr="00BF2DE7" w:rsidRDefault="00A647CB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6" w:name="_Toc502317132"/>
      <w:bookmarkStart w:id="277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276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В Администрацию __________</w:t>
      </w:r>
      <w:r w:rsidR="00A647CB" w:rsidRPr="00BF2DE7">
        <w:rPr>
          <w:rFonts w:ascii="Times New Roman" w:hAnsi="Times New Roman"/>
          <w:color w:val="000000" w:themeColor="text1"/>
          <w:sz w:val="24"/>
          <w:szCs w:val="24"/>
        </w:rPr>
        <w:t>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ать наименование) 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06"/>
        <w:gridCol w:w="29"/>
      </w:tblGrid>
      <w:tr w:rsidR="0060621A" w:rsidRPr="00BF2DE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</w:p>
          <w:p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39"/>
      </w:tblGrid>
      <w:tr w:rsidR="0060621A" w:rsidRPr="00BF2DE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/>
      </w:tblPr>
      <w:tblGrid>
        <w:gridCol w:w="426"/>
        <w:gridCol w:w="5103"/>
        <w:gridCol w:w="2835"/>
      </w:tblGrid>
      <w:tr w:rsidR="00BF2DE7" w:rsidRPr="00BF2DE7" w:rsidTr="000D4C0C">
        <w:trPr>
          <w:trHeight w:val="475"/>
        </w:trPr>
        <w:tc>
          <w:tcPr>
            <w:tcW w:w="426" w:type="dxa"/>
          </w:tcPr>
          <w:p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60621A" w:rsidRPr="00BF2DE7" w:rsidSect="000E366A">
          <w:footerReference w:type="default" r:id="rId15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:rsidR="00E76A6C" w:rsidRPr="00BF2DE7" w:rsidRDefault="00E76A6C" w:rsidP="00E76A6C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8" w:name="_Toc502317133"/>
      <w:bookmarkStart w:id="279" w:name="Приложение10"/>
      <w:bookmarkEnd w:id="277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1</w:t>
      </w:r>
      <w:bookmarkEnd w:id="278"/>
    </w:p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0" w:name="_Toc470127616"/>
      <w:bookmarkStart w:id="281" w:name="_Toc502317134"/>
      <w:bookmarkEnd w:id="279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280"/>
      <w:bookmarkEnd w:id="281"/>
      <w:r w:rsidR="005856D5" w:rsidRPr="00BF2DE7">
        <w:rPr>
          <w:color w:val="000000" w:themeColor="text1"/>
          <w:sz w:val="24"/>
          <w:szCs w:val="24"/>
        </w:rPr>
        <w:t xml:space="preserve"> </w:t>
      </w:r>
    </w:p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tbl>
      <w:tblPr>
        <w:tblW w:w="416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96"/>
        <w:gridCol w:w="1336"/>
        <w:gridCol w:w="699"/>
        <w:gridCol w:w="3563"/>
        <w:gridCol w:w="2257"/>
        <w:gridCol w:w="12"/>
        <w:gridCol w:w="2921"/>
        <w:gridCol w:w="57"/>
      </w:tblGrid>
      <w:tr w:rsidR="00AF1654" w:rsidRPr="001E59DE" w:rsidTr="00E324BD">
        <w:trPr>
          <w:gridAfter w:val="1"/>
          <w:wAfter w:w="24" w:type="pct"/>
          <w:tblHeader/>
        </w:trPr>
        <w:tc>
          <w:tcPr>
            <w:tcW w:w="641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818" w:type="pct"/>
            <w:gridSpan w:val="2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32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085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AF1654" w:rsidRPr="001E59DE" w:rsidTr="00E324BD">
        <w:trPr>
          <w:gridAfter w:val="1"/>
          <w:wAfter w:w="24" w:type="pct"/>
          <w:tblHeader/>
        </w:trPr>
        <w:tc>
          <w:tcPr>
            <w:tcW w:w="641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18" w:type="pct"/>
            <w:gridSpan w:val="2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432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через РПГУ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74314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ентов в МФЦ</w:t>
            </w:r>
          </w:p>
        </w:tc>
      </w:tr>
      <w:tr w:rsidR="00AF1654" w:rsidRPr="001E59DE" w:rsidTr="00E324BD">
        <w:trPr>
          <w:gridAfter w:val="6"/>
          <w:wAfter w:w="3822" w:type="pct"/>
        </w:trPr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1E59DE" w:rsidTr="00E324BD">
        <w:trPr>
          <w:gridAfter w:val="1"/>
          <w:wAfter w:w="24" w:type="pct"/>
          <w:trHeight w:val="563"/>
        </w:trPr>
        <w:tc>
          <w:tcPr>
            <w:tcW w:w="1459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907" w:type="pct"/>
            <w:shd w:val="clear" w:color="auto" w:fill="auto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AF1654" w:rsidRPr="001E59DE" w:rsidTr="00E324BD">
        <w:trPr>
          <w:gridAfter w:val="1"/>
          <w:wAfter w:w="24" w:type="pct"/>
          <w:trHeight w:val="563"/>
        </w:trPr>
        <w:tc>
          <w:tcPr>
            <w:tcW w:w="1459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форме отражены сведения о земельном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участке, необходимые для размещения объекта без предоставления земельного участка и установления сервитута. Схема границ должна быть подготовлена кадастровым инженером, имеющим действующий квалификационный аттестат и являющимся членом </w:t>
            </w:r>
            <w:proofErr w:type="spell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аморегулируемой</w:t>
            </w:r>
            <w:proofErr w:type="spell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10 к настоящему Административному регламенту и содержать в себе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оставляется в системе координат МСК-50 с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и размещении антенно-мачтовых сооружений связи (в соответствии с п.11 Перечня, утвержденного Постановлением Правительства Российской Федерации №1300 от 3 декабря 2014 г.) согласование с балансодержателями прочих инженерных сооружении и коммуникаций не требуется, если размещаемое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индивидуального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принимателя (при наличии у и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AF1654" w:rsidRPr="001E59DE" w:rsidTr="00E324BD">
        <w:trPr>
          <w:gridAfter w:val="1"/>
          <w:wAfter w:w="24" w:type="pct"/>
          <w:trHeight w:val="563"/>
        </w:trPr>
        <w:tc>
          <w:tcPr>
            <w:tcW w:w="641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AF1654" w:rsidRPr="001E59DE" w:rsidTr="00E324BD">
        <w:trPr>
          <w:gridAfter w:val="1"/>
          <w:wAfter w:w="24" w:type="pct"/>
          <w:trHeight w:val="550"/>
        </w:trPr>
        <w:tc>
          <w:tcPr>
            <w:tcW w:w="641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разец паспорта гражданина Союза Советских Социалистических Республик и описание паспорта утверждены постановлением Совмина СССР от 28.08.1974 №677 «Об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утверждении Положения о паспортной системе в СССР»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сверки не представляется.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E324BD">
        <w:trPr>
          <w:gridAfter w:val="1"/>
          <w:wAfter w:w="24" w:type="pct"/>
          <w:trHeight w:val="550"/>
        </w:trPr>
        <w:tc>
          <w:tcPr>
            <w:tcW w:w="641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ля сверки для подтверждения личности Заявителя (представителя Заявителя).</w:t>
            </w:r>
          </w:p>
        </w:tc>
      </w:tr>
      <w:tr w:rsidR="00AF1654" w:rsidRPr="001E59DE" w:rsidTr="00E324BD">
        <w:trPr>
          <w:gridAfter w:val="1"/>
          <w:wAfter w:w="24" w:type="pct"/>
          <w:trHeight w:val="550"/>
        </w:trPr>
        <w:tc>
          <w:tcPr>
            <w:tcW w:w="641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E324BD">
        <w:trPr>
          <w:gridAfter w:val="1"/>
          <w:wAfter w:w="24" w:type="pct"/>
          <w:trHeight w:val="1281"/>
        </w:trPr>
        <w:tc>
          <w:tcPr>
            <w:tcW w:w="641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, удостоверяющий полномочия представителя</w:t>
            </w:r>
          </w:p>
        </w:tc>
        <w:tc>
          <w:tcPr>
            <w:tcW w:w="81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- ФИО лица, уполномоченного по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907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и подаче представляется электронный образ документа. Электронный документ с ЭП если подписывает 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нотариус. 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17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E324BD">
        <w:tc>
          <w:tcPr>
            <w:tcW w:w="5000" w:type="pct"/>
            <w:gridSpan w:val="8"/>
          </w:tcPr>
          <w:p w:rsidR="00AF1654" w:rsidRPr="001E59DE" w:rsidRDefault="00E324BD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Администрацией посредствам межведомственного взаимодействия</w:t>
            </w:r>
          </w:p>
        </w:tc>
      </w:tr>
      <w:tr w:rsidR="00AF1654" w:rsidRPr="001E59DE" w:rsidTr="00E324BD">
        <w:trPr>
          <w:gridAfter w:val="1"/>
          <w:wAfter w:w="24" w:type="pct"/>
        </w:trPr>
        <w:tc>
          <w:tcPr>
            <w:tcW w:w="1459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912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174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AF1654" w:rsidRPr="001E59DE" w:rsidTr="00E324BD">
        <w:trPr>
          <w:gridAfter w:val="1"/>
          <w:wAfter w:w="24" w:type="pct"/>
        </w:trPr>
        <w:tc>
          <w:tcPr>
            <w:tcW w:w="1459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недвижимости </w:t>
            </w:r>
          </w:p>
        </w:tc>
        <w:tc>
          <w:tcPr>
            <w:tcW w:w="1432" w:type="pct"/>
          </w:tcPr>
          <w:p w:rsidR="00AF1654" w:rsidRPr="001E59DE" w:rsidRDefault="00AF1654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912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174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8D0051">
          <w:headerReference w:type="default" r:id="rId16"/>
          <w:footerReference w:type="default" r:id="rId17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2" w:name="_Toc502317135"/>
      <w:bookmarkStart w:id="283" w:name="Приложение1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2</w:t>
      </w:r>
      <w:bookmarkEnd w:id="282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bookmarkEnd w:id="283"/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2"/>
        <w:jc w:val="center"/>
        <w:rPr>
          <w:i w:val="0"/>
          <w:color w:val="000000" w:themeColor="text1"/>
        </w:rPr>
      </w:pPr>
      <w:bookmarkStart w:id="284" w:name="_Toc470127618"/>
      <w:bookmarkStart w:id="285" w:name="_Toc502317136"/>
      <w:r w:rsidRPr="00BF2DE7">
        <w:rPr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</w:rPr>
        <w:t>услуги</w:t>
      </w:r>
      <w:bookmarkEnd w:id="284"/>
      <w:bookmarkEnd w:id="285"/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586501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12244E" w:rsidRPr="004E5E9B" w:rsidRDefault="0012244E" w:rsidP="0012244E">
      <w:pPr>
        <w:pStyle w:val="111"/>
        <w:numPr>
          <w:ilvl w:val="0"/>
          <w:numId w:val="40"/>
        </w:numPr>
        <w:ind w:left="0" w:firstLine="567"/>
      </w:pP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>
        <w:rPr>
          <w:sz w:val="24"/>
          <w:szCs w:val="24"/>
        </w:rPr>
        <w:t>м Административным регламентом)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</w:pP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lastRenderedPageBreak/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12244E" w:rsidRPr="005B4482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5B4482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E76A6C" w:rsidRPr="00BF2DE7" w:rsidRDefault="00E76A6C" w:rsidP="004836D5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86" w:name="_Toc502317137"/>
      <w:bookmarkStart w:id="287" w:name="Приложение13"/>
      <w:bookmarkStart w:id="288" w:name="_Ref437966607"/>
      <w:bookmarkStart w:id="289" w:name="_Toc437973307"/>
      <w:bookmarkStart w:id="290" w:name="_Toc438110049"/>
      <w:bookmarkStart w:id="291" w:name="_Toc438376261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r w:rsidR="001337EA">
        <w:rPr>
          <w:b w:val="0"/>
          <w:i w:val="0"/>
          <w:color w:val="000000" w:themeColor="text1"/>
        </w:rPr>
        <w:t>3</w:t>
      </w:r>
      <w:bookmarkEnd w:id="286"/>
    </w:p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92" w:name="_Toc470127622"/>
      <w:bookmarkStart w:id="293" w:name="_Toc502317138"/>
      <w:bookmarkEnd w:id="287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292"/>
      <w:bookmarkEnd w:id="293"/>
    </w:p>
    <w:p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proofErr w:type="spellStart"/>
      <w:r w:rsidRPr="00BF2DE7">
        <w:rPr>
          <w:color w:val="000000" w:themeColor="text1"/>
          <w:sz w:val="24"/>
          <w:szCs w:val="24"/>
        </w:rPr>
        <w:t>маломобильными</w:t>
      </w:r>
      <w:proofErr w:type="spellEnd"/>
      <w:r w:rsidRPr="00BF2DE7">
        <w:rPr>
          <w:color w:val="000000" w:themeColor="text1"/>
          <w:sz w:val="24"/>
          <w:szCs w:val="24"/>
        </w:rPr>
        <w:t xml:space="preserve"> группами населения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94" w:name="_Toc502317139"/>
      <w:bookmarkStart w:id="295" w:name="Приложение14"/>
      <w:bookmarkStart w:id="296" w:name="_Toc437973325"/>
      <w:bookmarkStart w:id="297" w:name="_Toc438110067"/>
      <w:bookmarkStart w:id="298" w:name="_Toc438376279"/>
      <w:bookmarkStart w:id="299" w:name="_Toc441496575"/>
      <w:bookmarkStart w:id="300" w:name="_Toc45843391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>Приложение 1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4</w:t>
      </w:r>
      <w:bookmarkEnd w:id="294"/>
    </w:p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01" w:name="_Toc470127624"/>
      <w:bookmarkStart w:id="302" w:name="_Toc502317140"/>
      <w:bookmarkEnd w:id="295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6"/>
      <w:bookmarkEnd w:id="297"/>
      <w:bookmarkEnd w:id="298"/>
      <w:bookmarkEnd w:id="299"/>
      <w:bookmarkEnd w:id="300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01"/>
      <w:bookmarkEnd w:id="302"/>
    </w:p>
    <w:p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:rsidR="00E76A6C" w:rsidRPr="00BF2DE7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в электронной форме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:rsidR="00E76A6C" w:rsidRPr="00BF2DE7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830CA9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03" w:name="_Toc502317141"/>
      <w:bookmarkStart w:id="304" w:name="Приложение15"/>
      <w:bookmarkStart w:id="305" w:name="_Toc437973326"/>
      <w:bookmarkStart w:id="306" w:name="_Toc438110068"/>
      <w:bookmarkStart w:id="307" w:name="_Toc438376280"/>
      <w:bookmarkStart w:id="308" w:name="_Toc441496576"/>
      <w:bookmarkStart w:id="309" w:name="_Toc458433920"/>
      <w:r w:rsidRPr="00BF2DE7">
        <w:rPr>
          <w:b w:val="0"/>
          <w:color w:val="000000" w:themeColor="text1"/>
          <w:sz w:val="24"/>
          <w:szCs w:val="24"/>
        </w:rPr>
        <w:lastRenderedPageBreak/>
        <w:t>Приложение 1</w:t>
      </w:r>
      <w:r w:rsidR="001337EA">
        <w:rPr>
          <w:b w:val="0"/>
          <w:color w:val="000000" w:themeColor="text1"/>
          <w:sz w:val="24"/>
          <w:szCs w:val="24"/>
        </w:rPr>
        <w:t>5</w:t>
      </w:r>
      <w:bookmarkEnd w:id="303"/>
    </w:p>
    <w:bookmarkEnd w:id="304"/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4"/>
          <w:szCs w:val="24"/>
        </w:rPr>
      </w:pPr>
    </w:p>
    <w:bookmarkEnd w:id="305"/>
    <w:bookmarkEnd w:id="306"/>
    <w:bookmarkEnd w:id="307"/>
    <w:bookmarkEnd w:id="308"/>
    <w:bookmarkEnd w:id="309"/>
    <w:p w:rsidR="00374BD8" w:rsidRPr="00374BD8" w:rsidRDefault="00374BD8" w:rsidP="00374BD8">
      <w:pPr>
        <w:pStyle w:val="1"/>
        <w:numPr>
          <w:ilvl w:val="0"/>
          <w:numId w:val="0"/>
        </w:numPr>
        <w:ind w:left="426"/>
        <w:jc w:val="center"/>
        <w:rPr>
          <w:b/>
          <w:sz w:val="24"/>
          <w:szCs w:val="24"/>
        </w:rPr>
      </w:pPr>
      <w:r w:rsidRPr="00374BD8">
        <w:rPr>
          <w:b/>
          <w:sz w:val="24"/>
          <w:szCs w:val="24"/>
        </w:rPr>
        <w:t xml:space="preserve">Требования к обеспечению доступности </w:t>
      </w:r>
      <w:r w:rsidR="00E93780">
        <w:rPr>
          <w:b/>
          <w:sz w:val="24"/>
          <w:szCs w:val="24"/>
        </w:rPr>
        <w:t>Муниципальной</w:t>
      </w:r>
      <w:r w:rsidRPr="00374BD8">
        <w:rPr>
          <w:b/>
          <w:sz w:val="24"/>
          <w:szCs w:val="24"/>
        </w:rPr>
        <w:t xml:space="preserve"> услуги для </w:t>
      </w:r>
      <w:proofErr w:type="spellStart"/>
      <w:r w:rsidRPr="00374BD8">
        <w:rPr>
          <w:b/>
          <w:sz w:val="24"/>
          <w:szCs w:val="24"/>
        </w:rPr>
        <w:t>маломобильных</w:t>
      </w:r>
      <w:proofErr w:type="spellEnd"/>
      <w:r w:rsidRPr="00374BD8">
        <w:rPr>
          <w:b/>
          <w:sz w:val="24"/>
          <w:szCs w:val="24"/>
        </w:rPr>
        <w:t xml:space="preserve"> групп населения  и лиц с ограниченными возможностями здоровья</w:t>
      </w:r>
    </w:p>
    <w:p w:rsidR="00374BD8" w:rsidRPr="00374BD8" w:rsidRDefault="00374BD8" w:rsidP="00374BD8">
      <w:pPr>
        <w:pStyle w:val="1"/>
        <w:numPr>
          <w:ilvl w:val="0"/>
          <w:numId w:val="0"/>
        </w:numPr>
        <w:ind w:left="786"/>
        <w:rPr>
          <w:sz w:val="24"/>
          <w:szCs w:val="24"/>
        </w:rPr>
      </w:pPr>
    </w:p>
    <w:p w:rsidR="00AF1654" w:rsidRPr="00135B2C" w:rsidRDefault="00AF1654" w:rsidP="00AF1654">
      <w:pPr>
        <w:rPr>
          <w:rFonts w:ascii="Times New Roman" w:hAnsi="Times New Roman"/>
          <w:lang w:eastAsia="ru-RU"/>
        </w:rPr>
      </w:pPr>
    </w:p>
    <w:p w:rsidR="00E76A6C" w:rsidRPr="00BF2DE7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E2E77">
        <w:rPr>
          <w:sz w:val="24"/>
          <w:szCs w:val="24"/>
        </w:rPr>
        <w:t xml:space="preserve">Лицам с </w:t>
      </w:r>
      <w:r w:rsidRPr="00AE2E77">
        <w:rPr>
          <w:sz w:val="24"/>
          <w:szCs w:val="24"/>
          <w:lang w:val="en-US"/>
        </w:rPr>
        <w:t>I</w:t>
      </w:r>
      <w:r w:rsidRPr="00AE2E77">
        <w:rPr>
          <w:sz w:val="24"/>
          <w:szCs w:val="24"/>
        </w:rPr>
        <w:t xml:space="preserve"> и </w:t>
      </w:r>
      <w:r w:rsidRPr="00AE2E77">
        <w:rPr>
          <w:sz w:val="24"/>
          <w:szCs w:val="24"/>
          <w:lang w:val="en-US"/>
        </w:rPr>
        <w:t>II</w:t>
      </w:r>
      <w:r w:rsidRPr="00AE2E77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а также лица с ограниченными возможностями здоровья, </w:t>
      </w:r>
      <w:r w:rsidRPr="00AE2E77">
        <w:rPr>
          <w:sz w:val="24"/>
          <w:szCs w:val="24"/>
        </w:rPr>
        <w:t>обеспечивается возмо</w:t>
      </w:r>
      <w:r>
        <w:rPr>
          <w:sz w:val="24"/>
          <w:szCs w:val="24"/>
        </w:rPr>
        <w:t>жность получения Муниципальной</w:t>
      </w:r>
      <w:r w:rsidRPr="00AE2E77">
        <w:rPr>
          <w:sz w:val="24"/>
          <w:szCs w:val="24"/>
        </w:rPr>
        <w:t xml:space="preserve"> услуги по месту их пребывания посредством РПГУ</w:t>
      </w:r>
      <w:r>
        <w:rPr>
          <w:sz w:val="24"/>
          <w:szCs w:val="24"/>
        </w:rPr>
        <w:t xml:space="preserve"> на базе МФЦ</w:t>
      </w:r>
      <w:r w:rsidR="00E76A6C" w:rsidRPr="00BF2DE7">
        <w:rPr>
          <w:color w:val="000000" w:themeColor="text1"/>
          <w:sz w:val="24"/>
          <w:szCs w:val="24"/>
        </w:rPr>
        <w:t>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, либо организована работа автоматизированной системы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а</w:t>
      </w:r>
      <w:proofErr w:type="spellEnd"/>
      <w:r w:rsidRPr="00BF2DE7">
        <w:rPr>
          <w:color w:val="000000" w:themeColor="text1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,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 собаки-проводника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в здание (помещение) Администрацию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 Администрации 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</w:t>
      </w:r>
      <w:r w:rsidRPr="00BF2DE7">
        <w:rPr>
          <w:color w:val="000000" w:themeColor="text1"/>
          <w:sz w:val="24"/>
          <w:szCs w:val="24"/>
        </w:rPr>
        <w:lastRenderedPageBreak/>
        <w:t>оснащается лифтом, эскалатором или иными автоматическими подъемными устройствами, в том числе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пециалистами Администрации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</w:rPr>
        <w:sectPr w:rsidR="00B96A68" w:rsidRPr="00BF2DE7" w:rsidSect="00B23862">
          <w:footerReference w:type="default" r:id="rId18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10" w:name="_Приложение_№_12."/>
      <w:bookmarkStart w:id="311" w:name="_Приложение_№_11."/>
      <w:bookmarkEnd w:id="288"/>
      <w:bookmarkEnd w:id="289"/>
      <w:bookmarkEnd w:id="290"/>
      <w:bookmarkEnd w:id="291"/>
      <w:bookmarkEnd w:id="310"/>
      <w:bookmarkEnd w:id="311"/>
    </w:p>
    <w:p w:rsidR="004F2AA7" w:rsidRPr="00BF2DE7" w:rsidRDefault="004F2AA7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12" w:name="_Приложение_12._Форма"/>
      <w:bookmarkStart w:id="313" w:name="_Toc502317142"/>
      <w:bookmarkStart w:id="314" w:name="Приложение16"/>
      <w:bookmarkStart w:id="315" w:name="_Toc437973310"/>
      <w:bookmarkStart w:id="316" w:name="_Toc438110052"/>
      <w:bookmarkStart w:id="317" w:name="_Toc438376264"/>
      <w:bookmarkStart w:id="318" w:name="_Toc441496580"/>
      <w:bookmarkEnd w:id="312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 xml:space="preserve">Приложение 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6</w:t>
      </w:r>
      <w:bookmarkEnd w:id="313"/>
    </w:p>
    <w:p w:rsidR="00DC4646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19" w:name="_Toc470127628"/>
      <w:bookmarkEnd w:id="314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4F2AA7" w:rsidRDefault="004F2AA7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1D30ED">
        <w:rPr>
          <w:rFonts w:ascii="Times New Roman" w:hAnsi="Times New Roman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5"/>
      <w:bookmarkEnd w:id="316"/>
      <w:bookmarkEnd w:id="317"/>
      <w:bookmarkEnd w:id="318"/>
      <w:bookmarkEnd w:id="319"/>
      <w:r w:rsidR="00BA5179" w:rsidRPr="001D30ED">
        <w:rPr>
          <w:rFonts w:ascii="Times New Roman" w:hAnsi="Times New Roman"/>
          <w:sz w:val="24"/>
          <w:szCs w:val="24"/>
        </w:rPr>
        <w:t xml:space="preserve"> при обращении за предоставлением </w:t>
      </w:r>
      <w:r w:rsidR="009D38AF" w:rsidRPr="001D30ED">
        <w:rPr>
          <w:rFonts w:ascii="Times New Roman" w:hAnsi="Times New Roman"/>
          <w:sz w:val="24"/>
          <w:szCs w:val="24"/>
        </w:rPr>
        <w:t>Муниципальной</w:t>
      </w:r>
      <w:r w:rsidR="00BA5179" w:rsidRPr="001D30ED">
        <w:rPr>
          <w:rFonts w:ascii="Times New Roman" w:hAnsi="Times New Roman"/>
          <w:sz w:val="24"/>
          <w:szCs w:val="24"/>
        </w:rPr>
        <w:t xml:space="preserve"> услуги</w:t>
      </w:r>
    </w:p>
    <w:p w:rsidR="001D30ED" w:rsidRPr="001D30ED" w:rsidRDefault="001D30ED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4"/>
          <w:szCs w:val="24"/>
        </w:rPr>
      </w:pPr>
      <w:r w:rsidRPr="001D30ED">
        <w:rPr>
          <w:rFonts w:ascii="Times New Roman" w:hAnsi="Times New Roman"/>
          <w:sz w:val="24"/>
          <w:szCs w:val="24"/>
        </w:rPr>
        <w:t>Прием Заявления и документов.</w:t>
      </w:r>
    </w:p>
    <w:p w:rsidR="00404B18" w:rsidRPr="00BF2DE7" w:rsidRDefault="00404B18" w:rsidP="00085605">
      <w:pPr>
        <w:spacing w:after="0" w:line="240" w:lineRule="auto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  <w:bookmarkStart w:id="320" w:name="_Toc474850949"/>
      <w:r w:rsidRPr="001D30ED">
        <w:rPr>
          <w:rFonts w:ascii="Times New Roman" w:hAnsi="Times New Roman"/>
          <w:sz w:val="26"/>
          <w:szCs w:val="26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20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05"/>
        <w:gridCol w:w="2552"/>
        <w:gridCol w:w="2268"/>
        <w:gridCol w:w="2409"/>
        <w:gridCol w:w="4962"/>
      </w:tblGrid>
      <w:tr w:rsidR="00404B18" w:rsidRPr="00BF2DE7" w:rsidTr="00404B18">
        <w:trPr>
          <w:tblHeader/>
        </w:trPr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BF2DE7" w:rsidTr="00404B18"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404B18" w:rsidRPr="00BF2DE7" w:rsidRDefault="00404B18" w:rsidP="0079777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409" w:type="dxa"/>
          </w:tcPr>
          <w:p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496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  <w:bookmarkStart w:id="321" w:name="_Toc474850950"/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085605" w:rsidRDefault="00085605" w:rsidP="001D30ED">
      <w:pPr>
        <w:pStyle w:val="affff8"/>
        <w:jc w:val="center"/>
        <w:rPr>
          <w:rFonts w:ascii="Times New Roman" w:hAnsi="Times New Roman"/>
          <w:b/>
        </w:rPr>
      </w:pPr>
    </w:p>
    <w:p w:rsidR="00404B18" w:rsidRDefault="00404B18" w:rsidP="00D93D63">
      <w:pPr>
        <w:pStyle w:val="affff8"/>
        <w:numPr>
          <w:ilvl w:val="0"/>
          <w:numId w:val="22"/>
        </w:numPr>
        <w:jc w:val="center"/>
        <w:rPr>
          <w:rFonts w:ascii="Times New Roman" w:hAnsi="Times New Roman"/>
          <w:b/>
        </w:rPr>
      </w:pPr>
      <w:r w:rsidRPr="001D30ED">
        <w:rPr>
          <w:rFonts w:ascii="Times New Roman" w:hAnsi="Times New Roman"/>
          <w:b/>
        </w:rPr>
        <w:lastRenderedPageBreak/>
        <w:t>Обработка и предварительное рассмотрение документов.</w:t>
      </w:r>
      <w:bookmarkEnd w:id="321"/>
    </w:p>
    <w:p w:rsidR="00085605" w:rsidRPr="00085605" w:rsidRDefault="00085605" w:rsidP="00085605">
      <w:pPr>
        <w:pStyle w:val="affff8"/>
        <w:rPr>
          <w:rFonts w:ascii="Times New Roman" w:hAnsi="Times New Roman"/>
          <w:b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425"/>
        <w:gridCol w:w="2129"/>
        <w:gridCol w:w="2548"/>
        <w:gridCol w:w="4962"/>
      </w:tblGrid>
      <w:tr w:rsidR="00404B18" w:rsidRPr="00BF2DE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2" w:name="_Toc440552910"/>
            <w:bookmarkStart w:id="323" w:name="_Toc440553518"/>
            <w:bookmarkStart w:id="324" w:name="_Toc44660196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22"/>
            <w:bookmarkEnd w:id="323"/>
            <w:bookmarkEnd w:id="324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5" w:name="_Toc440552911"/>
            <w:bookmarkStart w:id="326" w:name="_Toc440553519"/>
            <w:bookmarkStart w:id="327" w:name="_Toc44660197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25"/>
            <w:bookmarkEnd w:id="326"/>
            <w:bookmarkEnd w:id="327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8" w:name="_Toc440552912"/>
            <w:bookmarkStart w:id="329" w:name="_Toc440553520"/>
            <w:bookmarkStart w:id="330" w:name="_Toc446601971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28"/>
            <w:bookmarkEnd w:id="329"/>
            <w:bookmarkEnd w:id="330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1" w:name="_Toc440552913"/>
            <w:bookmarkStart w:id="332" w:name="_Toc440553521"/>
            <w:bookmarkStart w:id="333" w:name="_Toc446601972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31"/>
            <w:bookmarkEnd w:id="332"/>
            <w:bookmarkEnd w:id="333"/>
          </w:p>
        </w:tc>
      </w:tr>
      <w:tr w:rsidR="00F02F1F" w:rsidRPr="00BF2DE7" w:rsidTr="00DC3105">
        <w:trPr>
          <w:trHeight w:val="853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34" w:name="_Toc440552917"/>
            <w:bookmarkStart w:id="335" w:name="_Toc440553525"/>
            <w:bookmarkStart w:id="336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34"/>
            <w:bookmarkEnd w:id="335"/>
            <w:bookmarkEnd w:id="336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BF2DE7" w:rsidTr="00E52D17">
        <w:trPr>
          <w:trHeight w:val="579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BF2DE7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404B18" w:rsidRPr="00DA3C5A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37" w:name="_Toc474850951"/>
      <w:r w:rsidRPr="001D30ED">
        <w:rPr>
          <w:rFonts w:ascii="Times New Roman" w:hAnsi="Times New Roman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1D30ED">
        <w:rPr>
          <w:rFonts w:ascii="Times New Roman" w:hAnsi="Times New Roman"/>
          <w:b/>
          <w:sz w:val="24"/>
          <w:szCs w:val="24"/>
        </w:rPr>
        <w:t>Муниципальной</w:t>
      </w:r>
      <w:r w:rsidRPr="001D30ED">
        <w:rPr>
          <w:rFonts w:ascii="Times New Roman" w:hAnsi="Times New Roman"/>
          <w:b/>
          <w:sz w:val="24"/>
          <w:szCs w:val="24"/>
        </w:rPr>
        <w:t xml:space="preserve"> услуги.</w:t>
      </w:r>
      <w:bookmarkEnd w:id="337"/>
    </w:p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32"/>
        <w:gridCol w:w="2564"/>
        <w:gridCol w:w="1987"/>
        <w:gridCol w:w="2551"/>
        <w:gridCol w:w="4962"/>
      </w:tblGrid>
      <w:tr w:rsidR="00404B18" w:rsidRPr="00BF2DE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8" w:name="_Toc440552919"/>
            <w:bookmarkStart w:id="339" w:name="_Toc440553527"/>
            <w:bookmarkStart w:id="340" w:name="_Toc446601977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38"/>
            <w:bookmarkEnd w:id="339"/>
            <w:bookmarkEnd w:id="340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1" w:name="_Toc440552920"/>
            <w:bookmarkStart w:id="342" w:name="_Toc440553528"/>
            <w:bookmarkStart w:id="343" w:name="_Toc446601978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41"/>
            <w:bookmarkEnd w:id="342"/>
            <w:bookmarkEnd w:id="343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4" w:name="_Toc440552921"/>
            <w:bookmarkStart w:id="345" w:name="_Toc440553529"/>
            <w:bookmarkStart w:id="346" w:name="_Toc44660197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44"/>
            <w:bookmarkEnd w:id="345"/>
            <w:bookmarkEnd w:id="346"/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7" w:name="_Toc440552922"/>
            <w:bookmarkStart w:id="348" w:name="_Toc440553530"/>
            <w:bookmarkStart w:id="349" w:name="_Toc44660198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47"/>
            <w:bookmarkEnd w:id="348"/>
            <w:bookmarkEnd w:id="349"/>
          </w:p>
        </w:tc>
      </w:tr>
      <w:tr w:rsidR="00404B18" w:rsidRPr="00BF2DE7" w:rsidTr="007C66FA">
        <w:trPr>
          <w:trHeight w:val="698"/>
        </w:trPr>
        <w:tc>
          <w:tcPr>
            <w:tcW w:w="25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BF2DE7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0" w:name="_Toc440552923"/>
            <w:bookmarkStart w:id="351" w:name="_Toc440553531"/>
            <w:bookmarkStart w:id="352" w:name="_Toc446601981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50"/>
            <w:bookmarkEnd w:id="351"/>
            <w:bookmarkEnd w:id="352"/>
          </w:p>
          <w:p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53" w:name="_Toc440552924"/>
            <w:bookmarkStart w:id="354" w:name="_Toc440553532"/>
            <w:bookmarkStart w:id="355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53"/>
            <w:bookmarkEnd w:id="354"/>
            <w:bookmarkEnd w:id="355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6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правление межведомственных запросов.</w:t>
            </w:r>
            <w:bookmarkEnd w:id="356"/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:rsidTr="00F71E47">
        <w:trPr>
          <w:trHeight w:val="1029"/>
        </w:trPr>
        <w:tc>
          <w:tcPr>
            <w:tcW w:w="253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7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57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E54433" w:rsidRDefault="009A0482" w:rsidP="009A0482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  <w:p w:rsidR="00404B18" w:rsidRPr="00BF2DE7" w:rsidRDefault="00404B18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F71E47" w:rsidRPr="00BF2DE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8855ED" w:rsidRDefault="00F71E47" w:rsidP="008855ED">
            <w:pPr>
              <w:pStyle w:val="affff8"/>
              <w:rPr>
                <w:rFonts w:ascii="Times New Roman" w:hAnsi="Times New Roman"/>
                <w:sz w:val="24"/>
                <w:szCs w:val="24"/>
              </w:rPr>
            </w:pPr>
            <w:r w:rsidRPr="008855ED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71E47" w:rsidRPr="00BF2DE7" w:rsidRDefault="00F71E47" w:rsidP="008855ED">
            <w:pPr>
              <w:pStyle w:val="affff8"/>
              <w:rPr>
                <w:color w:val="000000" w:themeColor="text1"/>
              </w:rPr>
            </w:pPr>
            <w:bookmarkStart w:id="358" w:name="_Toc502317143"/>
            <w:r w:rsidRPr="008855ED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bookmarkEnd w:id="358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случае подачи Заявителем (представителем Заявителя) через РПГУ документов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CC3B19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E937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BF2DE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9" w:name="_Toc502317144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  <w:bookmarkEnd w:id="359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Представление Заявителем (представителем Заявителя) оригиналов документов для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(представителем Заявителя) оригиналов документов и направляется в Модуль оказания услуг ЕИС ОУ.</w:t>
            </w:r>
          </w:p>
          <w:p w:rsidR="00656582" w:rsidRPr="00F71E47" w:rsidRDefault="00656582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уществляется переход к административной процедуре «Принятие решения»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04B18" w:rsidRPr="008855ED" w:rsidRDefault="00404B18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bookmarkStart w:id="360" w:name="_Toc474850952"/>
      <w:r w:rsidRPr="008855ED">
        <w:rPr>
          <w:rFonts w:ascii="Times New Roman" w:hAnsi="Times New Roman"/>
          <w:b/>
          <w:sz w:val="24"/>
          <w:szCs w:val="24"/>
        </w:rPr>
        <w:t>4. Принятие решения.</w:t>
      </w:r>
      <w:bookmarkEnd w:id="360"/>
    </w:p>
    <w:p w:rsidR="00404B18" w:rsidRPr="00BF2DE7" w:rsidRDefault="00404B18" w:rsidP="00404B18">
      <w:pPr>
        <w:spacing w:after="0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2f2"/>
        <w:tblW w:w="14596" w:type="dxa"/>
        <w:tblLayout w:type="fixed"/>
        <w:tblLook w:val="04A0"/>
      </w:tblPr>
      <w:tblGrid>
        <w:gridCol w:w="2518"/>
        <w:gridCol w:w="2552"/>
        <w:gridCol w:w="2172"/>
        <w:gridCol w:w="2512"/>
        <w:gridCol w:w="4842"/>
      </w:tblGrid>
      <w:tr w:rsidR="00404B18" w:rsidRPr="00BF2DE7" w:rsidTr="00404B18">
        <w:tc>
          <w:tcPr>
            <w:tcW w:w="2518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:rsidTr="00404B18">
        <w:tc>
          <w:tcPr>
            <w:tcW w:w="2518" w:type="dxa"/>
            <w:vMerge w:val="restart"/>
          </w:tcPr>
          <w:p w:rsidR="00D867F8" w:rsidRPr="00BF2DE7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:rsidR="00404B18" w:rsidRPr="00BF2DE7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BF2DE7" w:rsidTr="00404B18">
        <w:tc>
          <w:tcPr>
            <w:tcW w:w="2518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:rsidTr="007C66FA">
        <w:trPr>
          <w:trHeight w:val="2117"/>
        </w:trPr>
        <w:tc>
          <w:tcPr>
            <w:tcW w:w="2518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95459B" w:rsidRPr="00BF2DE7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.</w:t>
            </w:r>
          </w:p>
        </w:tc>
      </w:tr>
    </w:tbl>
    <w:p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8855ED" w:rsidRDefault="002C32C8" w:rsidP="008855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61" w:name="_Toc459389746"/>
      <w:r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>5.</w:t>
      </w:r>
      <w:r w:rsidR="00404B18"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 xml:space="preserve"> </w:t>
      </w:r>
      <w:bookmarkStart w:id="362" w:name="_Toc474850953"/>
      <w:bookmarkEnd w:id="361"/>
      <w:r w:rsidR="00404B18" w:rsidRPr="008855ED">
        <w:rPr>
          <w:rFonts w:ascii="Times New Roman" w:hAnsi="Times New Roman"/>
          <w:b/>
          <w:sz w:val="24"/>
          <w:szCs w:val="24"/>
        </w:rPr>
        <w:t>Направление (выдача) результата</w:t>
      </w:r>
      <w:bookmarkEnd w:id="362"/>
    </w:p>
    <w:p w:rsidR="008855ED" w:rsidRPr="008855ED" w:rsidRDefault="008855ED" w:rsidP="008855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45"/>
        <w:gridCol w:w="2565"/>
        <w:gridCol w:w="2422"/>
        <w:gridCol w:w="1661"/>
        <w:gridCol w:w="5099"/>
      </w:tblGrid>
      <w:tr w:rsidR="00404B18" w:rsidRPr="00BF2DE7" w:rsidTr="00105D76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:rsidR="00404B18" w:rsidRPr="00BF2DE7" w:rsidRDefault="00404B18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099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BF2DE7" w:rsidTr="00105D76">
        <w:trPr>
          <w:trHeight w:val="2281"/>
        </w:trPr>
        <w:tc>
          <w:tcPr>
            <w:tcW w:w="3245" w:type="dxa"/>
            <w:shd w:val="clear" w:color="auto" w:fill="auto"/>
          </w:tcPr>
          <w:p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BF2DE7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105D76" w:rsidRPr="00BF2DE7" w:rsidRDefault="00105D76" w:rsidP="00404B18">
            <w:pPr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зрешение на размещение объекта с приложением схемы границ специалистом Администрации </w:t>
            </w:r>
            <w:r w:rsidR="002957B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105D76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еобходимости Заявитель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  <w:p w:rsidR="00012B5B" w:rsidRPr="00BF2DE7" w:rsidRDefault="00012B5B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655E1" w:rsidRPr="00BF2DE7" w:rsidTr="007655E1">
        <w:trPr>
          <w:trHeight w:val="3841"/>
        </w:trPr>
        <w:tc>
          <w:tcPr>
            <w:tcW w:w="3245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      </w:r>
          </w:p>
          <w:p w:rsidR="007655E1" w:rsidRPr="002B54BA" w:rsidRDefault="007655E1" w:rsidP="00D93D63">
            <w:pPr>
              <w:numPr>
                <w:ilvl w:val="0"/>
                <w:numId w:val="23"/>
              </w:numPr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  <w:p w:rsidR="007655E1" w:rsidRPr="00BF2DE7" w:rsidRDefault="007655E1" w:rsidP="007655E1">
            <w:pPr>
              <w:spacing w:after="0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BD5677" w:rsidRPr="00BF2DE7" w:rsidTr="00105D76">
        <w:trPr>
          <w:trHeight w:val="3845"/>
        </w:trPr>
        <w:tc>
          <w:tcPr>
            <w:tcW w:w="3245" w:type="dxa"/>
            <w:shd w:val="clear" w:color="auto" w:fill="auto"/>
          </w:tcPr>
          <w:p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BF2DE7" w:rsidRDefault="00C720F0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Специалист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Pr="00BF2DE7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404B18" w:rsidRPr="00BF2DE7" w:rsidSect="00FB5EE4">
          <w:footerReference w:type="default" r:id="rId19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:rsidR="001F3F00" w:rsidRPr="00BF2DE7" w:rsidRDefault="001F3F00" w:rsidP="001F3F00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63" w:name="_Приложение_№15._Форма"/>
      <w:bookmarkStart w:id="364" w:name="_Приложение_№14._Форма"/>
      <w:bookmarkStart w:id="365" w:name="_Toc502317145"/>
      <w:bookmarkStart w:id="366" w:name="Приложение17"/>
      <w:bookmarkEnd w:id="363"/>
      <w:bookmarkEnd w:id="364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0101C9">
        <w:rPr>
          <w:b w:val="0"/>
          <w:color w:val="000000" w:themeColor="text1"/>
          <w:sz w:val="24"/>
          <w:szCs w:val="24"/>
        </w:rPr>
        <w:t>17</w:t>
      </w:r>
      <w:bookmarkEnd w:id="365"/>
    </w:p>
    <w:p w:rsidR="00DC4646" w:rsidRPr="00F84798" w:rsidRDefault="00DC4646" w:rsidP="00DC4646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м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предоставления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ниципальной</w:t>
      </w:r>
      <w:r w:rsidRPr="00AC57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услуги</w:t>
      </w:r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</w:rPr>
      </w:pPr>
    </w:p>
    <w:p w:rsidR="002A78CC" w:rsidRPr="00DC3105" w:rsidRDefault="001F3F00" w:rsidP="00DC3105">
      <w:pPr>
        <w:pStyle w:val="12"/>
        <w:jc w:val="center"/>
        <w:rPr>
          <w:i w:val="0"/>
          <w:color w:val="000000" w:themeColor="text1"/>
        </w:rPr>
      </w:pPr>
      <w:bookmarkStart w:id="367" w:name="_Toc502317146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r w:rsidR="004F6367">
        <w:rPr>
          <w:i w:val="0"/>
          <w:color w:val="000000" w:themeColor="text1"/>
        </w:rPr>
        <w:t xml:space="preserve"> </w:t>
      </w:r>
      <w:bookmarkEnd w:id="366"/>
      <w:bookmarkEnd w:id="367"/>
    </w:p>
    <w:p w:rsidR="00DC3105" w:rsidRDefault="00DC3105" w:rsidP="002A78CC">
      <w:pPr>
        <w:rPr>
          <w:color w:val="000000" w:themeColor="text1"/>
        </w:rPr>
      </w:pPr>
    </w:p>
    <w:p w:rsidR="004F2AA7" w:rsidRPr="00BF2DE7" w:rsidRDefault="00686FFC" w:rsidP="002A78CC">
      <w:pPr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352E6F"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69.25pt" o:ole="">
            <v:imagedata r:id="rId20" o:title=""/>
          </v:shape>
          <o:OLEObject Type="Embed" ProgID="Visio.Drawing.11" ShapeID="_x0000_i1025" DrawAspect="Content" ObjectID="_1594534529" r:id="rId21"/>
        </w:object>
      </w:r>
    </w:p>
    <w:sectPr w:rsidR="004F2AA7" w:rsidRPr="00BF2DE7" w:rsidSect="006B7F0D">
      <w:headerReference w:type="default" r:id="rId22"/>
      <w:footerReference w:type="default" r:id="rId23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56AD" w:rsidRDefault="004456AD" w:rsidP="005F1EAE">
      <w:pPr>
        <w:spacing w:after="0" w:line="240" w:lineRule="auto"/>
      </w:pPr>
      <w:r>
        <w:separator/>
      </w:r>
    </w:p>
  </w:endnote>
  <w:endnote w:type="continuationSeparator" w:id="0">
    <w:p w:rsidR="004456AD" w:rsidRDefault="004456AD" w:rsidP="005F1EAE">
      <w:pPr>
        <w:spacing w:after="0" w:line="240" w:lineRule="auto"/>
      </w:pPr>
      <w:r>
        <w:continuationSeparator/>
      </w:r>
    </w:p>
  </w:endnote>
  <w:endnote w:type="continuationNotice" w:id="1">
    <w:p w:rsidR="004456AD" w:rsidRDefault="004456AD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D43216" w:rsidRDefault="00561044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8D15B0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366528">
      <w:rPr>
        <w:rStyle w:val="af5"/>
        <w:rFonts w:ascii="Times New Roman" w:hAnsi="Times New Roman"/>
        <w:noProof/>
        <w:sz w:val="24"/>
        <w:szCs w:val="24"/>
      </w:rPr>
      <w:t>36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8D15B0" w:rsidRDefault="008D15B0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Default="008D15B0">
    <w:pPr>
      <w:pStyle w:val="aa"/>
    </w:pPr>
    <w:r>
      <w:tab/>
    </w:r>
    <w:r>
      <w:tab/>
      <w:t>41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D43216" w:rsidRDefault="00561044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8D15B0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366528">
      <w:rPr>
        <w:rStyle w:val="af5"/>
        <w:rFonts w:ascii="Times New Roman" w:hAnsi="Times New Roman"/>
        <w:noProof/>
        <w:sz w:val="24"/>
        <w:szCs w:val="24"/>
      </w:rPr>
      <w:t>40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8D15B0" w:rsidRDefault="008D15B0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Default="008D15B0">
    <w:pPr>
      <w:pStyle w:val="aa"/>
    </w:pPr>
    <w:r>
      <w:tab/>
    </w:r>
    <w:r>
      <w:tab/>
      <w:t>41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Content>
      <w:p w:rsidR="008D15B0" w:rsidRPr="00600B30" w:rsidRDefault="00561044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="008D15B0"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366528">
          <w:rPr>
            <w:rFonts w:ascii="Times New Roman" w:hAnsi="Times New Roman"/>
            <w:noProof/>
            <w:sz w:val="24"/>
            <w:szCs w:val="24"/>
          </w:rPr>
          <w:t>42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D43216" w:rsidRDefault="00561044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="008D15B0"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366528">
      <w:rPr>
        <w:rStyle w:val="af5"/>
        <w:rFonts w:ascii="Times New Roman" w:hAnsi="Times New Roman"/>
        <w:noProof/>
        <w:sz w:val="24"/>
        <w:szCs w:val="24"/>
      </w:rPr>
      <w:t>52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8D15B0" w:rsidRDefault="008D15B0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Content>
      <w:p w:rsidR="008D15B0" w:rsidRPr="00600B30" w:rsidRDefault="00561044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="008D15B0"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366528">
          <w:rPr>
            <w:rFonts w:ascii="Times New Roman" w:hAnsi="Times New Roman"/>
            <w:noProof/>
            <w:sz w:val="24"/>
            <w:szCs w:val="24"/>
          </w:rPr>
          <w:t>58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CC6429" w:rsidRDefault="00561044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="008D15B0"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366528">
      <w:rPr>
        <w:rStyle w:val="af5"/>
        <w:rFonts w:ascii="Times New Roman" w:hAnsi="Times New Roman"/>
        <w:noProof/>
        <w:sz w:val="24"/>
        <w:szCs w:val="24"/>
      </w:rPr>
      <w:t>66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8D15B0" w:rsidRPr="00FF3AC8" w:rsidRDefault="008D15B0" w:rsidP="00113C60">
    <w:pPr>
      <w:pStyle w:val="aa"/>
      <w:ind w:right="360"/>
    </w:pP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CC6429" w:rsidRDefault="00561044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="008D15B0"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366528">
      <w:rPr>
        <w:rStyle w:val="af5"/>
        <w:rFonts w:ascii="Times New Roman" w:hAnsi="Times New Roman"/>
        <w:noProof/>
        <w:sz w:val="24"/>
        <w:szCs w:val="24"/>
      </w:rPr>
      <w:t>67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8D15B0" w:rsidRPr="00FF3AC8" w:rsidRDefault="008D15B0" w:rsidP="00113C60">
    <w:pPr>
      <w:pStyle w:val="aa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56AD" w:rsidRDefault="004456AD" w:rsidP="005F1EAE">
      <w:pPr>
        <w:spacing w:after="0" w:line="240" w:lineRule="auto"/>
      </w:pPr>
      <w:r>
        <w:separator/>
      </w:r>
    </w:p>
  </w:footnote>
  <w:footnote w:type="continuationSeparator" w:id="0">
    <w:p w:rsidR="004456AD" w:rsidRDefault="004456AD" w:rsidP="005F1EAE">
      <w:pPr>
        <w:spacing w:after="0" w:line="240" w:lineRule="auto"/>
      </w:pPr>
      <w:r>
        <w:continuationSeparator/>
      </w:r>
    </w:p>
  </w:footnote>
  <w:footnote w:type="continuationNotice" w:id="1">
    <w:p w:rsidR="004456AD" w:rsidRDefault="004456AD">
      <w:pPr>
        <w:spacing w:after="0" w:line="240" w:lineRule="auto"/>
      </w:pPr>
    </w:p>
  </w:footnote>
  <w:footnote w:id="2">
    <w:p w:rsidR="008D15B0" w:rsidRDefault="008D15B0">
      <w:pPr>
        <w:pStyle w:val="ae"/>
      </w:pPr>
      <w:r>
        <w:rPr>
          <w:rStyle w:val="afe"/>
        </w:rPr>
        <w:footnoteRef/>
      </w:r>
      <w:r>
        <w:t xml:space="preserve"> </w:t>
      </w:r>
      <w:r w:rsidRPr="003667FA">
        <w:rPr>
          <w:sz w:val="18"/>
          <w:szCs w:val="18"/>
        </w:rPr>
        <w:t xml:space="preserve">Прием и обработка заявлений о предоставлении </w:t>
      </w:r>
      <w:r>
        <w:rPr>
          <w:sz w:val="18"/>
          <w:szCs w:val="18"/>
        </w:rPr>
        <w:t>Муниципальной</w:t>
      </w:r>
      <w:r w:rsidRPr="003667FA">
        <w:rPr>
          <w:sz w:val="18"/>
          <w:szCs w:val="18"/>
        </w:rPr>
        <w:t xml:space="preserve"> услуги осуществляется Администрацией посредством РПГУ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A35C85" w:rsidRDefault="008D15B0" w:rsidP="00A35C85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5B0" w:rsidRPr="008A44E3" w:rsidRDefault="008D15B0" w:rsidP="008A44E3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0">
    <w:nsid w:val="730E2573"/>
    <w:multiLevelType w:val="hybridMultilevel"/>
    <w:tmpl w:val="CDF6CE0E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11"/>
    <w:lvlOverride w:ilvl="0">
      <w:startOverride w:val="1"/>
    </w:lvlOverride>
  </w:num>
  <w:num w:numId="5">
    <w:abstractNumId w:val="0"/>
  </w:num>
  <w:num w:numId="6">
    <w:abstractNumId w:val="11"/>
    <w:lvlOverride w:ilvl="0">
      <w:startOverride w:val="1"/>
    </w:lvlOverride>
  </w:num>
  <w:num w:numId="7">
    <w:abstractNumId w:val="11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10"/>
  </w:num>
  <w:num w:numId="12">
    <w:abstractNumId w:val="19"/>
  </w:num>
  <w:num w:numId="13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</w:num>
  <w:num w:numId="21">
    <w:abstractNumId w:val="2"/>
  </w:num>
  <w:num w:numId="22">
    <w:abstractNumId w:val="7"/>
  </w:num>
  <w:num w:numId="23">
    <w:abstractNumId w:val="18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6"/>
  </w:num>
  <w:num w:numId="27">
    <w:abstractNumId w:val="3"/>
    <w:lvlOverride w:ilvl="0">
      <w:startOverride w:val="1"/>
    </w:lvlOverride>
  </w:num>
  <w:num w:numId="28">
    <w:abstractNumId w:val="1"/>
  </w:num>
  <w:num w:numId="29">
    <w:abstractNumId w:val="2"/>
    <w:lvlOverride w:ilvl="0">
      <w:startOverride w:val="27"/>
    </w:lvlOverride>
    <w:lvlOverride w:ilvl="1">
      <w:startOverride w:val="4"/>
    </w:lvlOverride>
  </w:num>
  <w:num w:numId="30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3"/>
    </w:lvlOverride>
  </w:num>
  <w:num w:numId="32">
    <w:abstractNumId w:val="8"/>
  </w:num>
  <w:num w:numId="33">
    <w:abstractNumId w:val="17"/>
  </w:num>
  <w:num w:numId="34">
    <w:abstractNumId w:val="6"/>
  </w:num>
  <w:num w:numId="35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2"/>
  </w:num>
  <w:num w:numId="38">
    <w:abstractNumId w:val="20"/>
  </w:num>
  <w:num w:numId="39">
    <w:abstractNumId w:val="5"/>
  </w:num>
  <w:num w:numId="40">
    <w:abstractNumId w:val="13"/>
  </w:num>
  <w:num w:numId="41">
    <w:abstractNumId w:val="4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10242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4547"/>
    <w:rsid w:val="00124610"/>
    <w:rsid w:val="00125EC0"/>
    <w:rsid w:val="001260C8"/>
    <w:rsid w:val="0012671F"/>
    <w:rsid w:val="00126B04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FD6"/>
    <w:rsid w:val="0025657F"/>
    <w:rsid w:val="00256751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34BB"/>
    <w:rsid w:val="00363EF2"/>
    <w:rsid w:val="00364EA0"/>
    <w:rsid w:val="00364F48"/>
    <w:rsid w:val="00366528"/>
    <w:rsid w:val="00366B58"/>
    <w:rsid w:val="00366E43"/>
    <w:rsid w:val="00367594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30D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4B1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16B3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D5F"/>
    <w:rsid w:val="004240C3"/>
    <w:rsid w:val="00424878"/>
    <w:rsid w:val="00424BC8"/>
    <w:rsid w:val="00425DAF"/>
    <w:rsid w:val="00425F0B"/>
    <w:rsid w:val="004260D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6AD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797"/>
    <w:rsid w:val="004D209B"/>
    <w:rsid w:val="004D223C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1044"/>
    <w:rsid w:val="00561546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5AA"/>
    <w:rsid w:val="0067613C"/>
    <w:rsid w:val="006761D0"/>
    <w:rsid w:val="00677631"/>
    <w:rsid w:val="00677FE2"/>
    <w:rsid w:val="006801EC"/>
    <w:rsid w:val="006806CF"/>
    <w:rsid w:val="00680C4F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61A"/>
    <w:rsid w:val="00686C69"/>
    <w:rsid w:val="00686FFC"/>
    <w:rsid w:val="00687BD8"/>
    <w:rsid w:val="00690241"/>
    <w:rsid w:val="00690314"/>
    <w:rsid w:val="00690412"/>
    <w:rsid w:val="006906B8"/>
    <w:rsid w:val="006912BC"/>
    <w:rsid w:val="006914DE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C5B"/>
    <w:rsid w:val="006D5D89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58ED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E84"/>
    <w:rsid w:val="007E7053"/>
    <w:rsid w:val="007E7103"/>
    <w:rsid w:val="007E7DAC"/>
    <w:rsid w:val="007E7E87"/>
    <w:rsid w:val="007F1603"/>
    <w:rsid w:val="007F1DB8"/>
    <w:rsid w:val="007F2E6C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295"/>
    <w:rsid w:val="008973F3"/>
    <w:rsid w:val="00897A07"/>
    <w:rsid w:val="008A0312"/>
    <w:rsid w:val="008A1210"/>
    <w:rsid w:val="008A1658"/>
    <w:rsid w:val="008A1738"/>
    <w:rsid w:val="008A17C9"/>
    <w:rsid w:val="008A1E7B"/>
    <w:rsid w:val="008A21D0"/>
    <w:rsid w:val="008A24AB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D0051"/>
    <w:rsid w:val="008D063D"/>
    <w:rsid w:val="008D0AE6"/>
    <w:rsid w:val="008D13CC"/>
    <w:rsid w:val="008D15B0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482"/>
    <w:rsid w:val="009A07F0"/>
    <w:rsid w:val="009A0E35"/>
    <w:rsid w:val="009A1057"/>
    <w:rsid w:val="009A1493"/>
    <w:rsid w:val="009A1B87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2E57"/>
    <w:rsid w:val="00A64493"/>
    <w:rsid w:val="00A647CB"/>
    <w:rsid w:val="00A649F9"/>
    <w:rsid w:val="00A66D80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BB"/>
    <w:rsid w:val="00A87EC0"/>
    <w:rsid w:val="00A90007"/>
    <w:rsid w:val="00A9016A"/>
    <w:rsid w:val="00A90546"/>
    <w:rsid w:val="00A9079E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90C"/>
    <w:rsid w:val="00B049F5"/>
    <w:rsid w:val="00B0504B"/>
    <w:rsid w:val="00B05424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212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26C7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9C5"/>
    <w:rsid w:val="00C50B26"/>
    <w:rsid w:val="00C50E16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1F"/>
    <w:rsid w:val="00C66FDE"/>
    <w:rsid w:val="00C6723E"/>
    <w:rsid w:val="00C678E2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78CE"/>
    <w:rsid w:val="00CE7B77"/>
    <w:rsid w:val="00CE7FD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15AA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646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32D4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DC9"/>
    <w:rsid w:val="00F33F6B"/>
    <w:rsid w:val="00F33FBC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5B39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7.xml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6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footer" Target="footer9.xml"/><Relationship Id="rId10" Type="http://schemas.openxmlformats.org/officeDocument/2006/relationships/hyperlink" Target="mailto:MFC@mosreg.ru" TargetMode="External"/><Relationship Id="rId19" Type="http://schemas.openxmlformats.org/officeDocument/2006/relationships/footer" Target="footer8.xml"/><Relationship Id="rId4" Type="http://schemas.openxmlformats.org/officeDocument/2006/relationships/styles" Target="styles.xml"/><Relationship Id="rId9" Type="http://schemas.openxmlformats.org/officeDocument/2006/relationships/hyperlink" Target="http://uslugi.mosreg.ru" TargetMode="External"/><Relationship Id="rId14" Type="http://schemas.openxmlformats.org/officeDocument/2006/relationships/footer" Target="footer4.xml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20147F8-9F8F-45D8-A62D-1862AF81849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CB0F9DB-BA25-4874-B889-636F3AAE71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0</TotalTime>
  <Pages>67</Pages>
  <Words>19954</Words>
  <Characters>113744</Characters>
  <Application>Microsoft Office Word</Application>
  <DocSecurity>0</DocSecurity>
  <Lines>947</Lines>
  <Paragraphs>2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33432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зу</cp:lastModifiedBy>
  <cp:revision>30</cp:revision>
  <cp:lastPrinted>2018-06-21T15:11:00Z</cp:lastPrinted>
  <dcterms:created xsi:type="dcterms:W3CDTF">2018-04-04T12:45:00Z</dcterms:created>
  <dcterms:modified xsi:type="dcterms:W3CDTF">2018-07-31T06:29:00Z</dcterms:modified>
</cp:coreProperties>
</file>